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38844B" w14:textId="77777777" w:rsidR="000041D0" w:rsidRPr="000041D0" w:rsidRDefault="000041D0" w:rsidP="000041D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947C597" w14:textId="007A9463" w:rsidR="00162F96" w:rsidRPr="00C67EA8" w:rsidRDefault="00FD0580" w:rsidP="00C67EA8">
      <w:pPr>
        <w:spacing w:after="0" w:line="480" w:lineRule="auto"/>
        <w:rPr>
          <w:rFonts w:ascii="Times New Roman" w:eastAsia="Times New Roman" w:hAnsi="Times New Roman" w:cs="Times New Roman"/>
          <w:b/>
        </w:rPr>
      </w:pPr>
      <w:r w:rsidRPr="00FD0580">
        <w:rPr>
          <w:rFonts w:ascii="Times New Roman" w:eastAsia="Times New Roman" w:hAnsi="Times New Roman" w:cs="Times New Roman"/>
          <w:b/>
        </w:rPr>
        <w:t>Name: ……………………………………………………………</w:t>
      </w:r>
      <w:r w:rsidRPr="00FD0580">
        <w:rPr>
          <w:rFonts w:ascii="Times New Roman" w:eastAsia="Times New Roman" w:hAnsi="Times New Roman" w:cs="Times New Roman"/>
          <w:b/>
        </w:rPr>
        <w:tab/>
      </w:r>
      <w:r w:rsidR="00162F96">
        <w:rPr>
          <w:rFonts w:ascii="Times New Roman" w:eastAsia="Times New Roman" w:hAnsi="Times New Roman" w:cs="Times New Roman"/>
          <w:b/>
        </w:rPr>
        <w:t>ADM NO……………………</w:t>
      </w:r>
      <w:proofErr w:type="gramStart"/>
      <w:r w:rsidR="00162F96">
        <w:rPr>
          <w:rFonts w:ascii="Times New Roman" w:eastAsia="Times New Roman" w:hAnsi="Times New Roman" w:cs="Times New Roman"/>
          <w:b/>
        </w:rPr>
        <w:t>….CLASS:…</w:t>
      </w:r>
      <w:proofErr w:type="gramEnd"/>
      <w:r w:rsidR="00162F96">
        <w:rPr>
          <w:rFonts w:ascii="Times New Roman" w:eastAsia="Times New Roman" w:hAnsi="Times New Roman" w:cs="Times New Roman"/>
          <w:b/>
        </w:rPr>
        <w:t>..</w:t>
      </w:r>
    </w:p>
    <w:p w14:paraId="1173F4B2" w14:textId="77777777" w:rsidR="00FD0580" w:rsidRDefault="00FD0580" w:rsidP="00162F96">
      <w:pPr>
        <w:pStyle w:val="NoSpacing"/>
        <w:rPr>
          <w:rFonts w:ascii="Times New Roman" w:eastAsia="Times New Roman" w:hAnsi="Times New Roman" w:cs="Times New Roman"/>
          <w:b/>
        </w:rPr>
      </w:pPr>
      <w:r w:rsidRPr="00FD0580">
        <w:rPr>
          <w:rFonts w:ascii="Times New Roman" w:eastAsia="Times New Roman" w:hAnsi="Times New Roman" w:cs="Times New Roman"/>
          <w:b/>
        </w:rPr>
        <w:t>PHYSICS PRACTICAL</w:t>
      </w:r>
    </w:p>
    <w:p w14:paraId="287F050A" w14:textId="77777777" w:rsidR="00162F96" w:rsidRDefault="00162F96" w:rsidP="00162F96">
      <w:pPr>
        <w:pStyle w:val="NoSpacing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END TERM 1, YEAR 2021</w:t>
      </w:r>
    </w:p>
    <w:p w14:paraId="2BF12933" w14:textId="77777777" w:rsidR="00621C29" w:rsidRPr="00162F96" w:rsidRDefault="00621C29" w:rsidP="00162F96">
      <w:pPr>
        <w:pStyle w:val="NoSpacing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</w:rPr>
        <w:t>FORM 4</w:t>
      </w:r>
    </w:p>
    <w:p w14:paraId="5DC657D3" w14:textId="77777777" w:rsidR="00FD0580" w:rsidRPr="00FD0580" w:rsidRDefault="00FD0580" w:rsidP="00FD0580">
      <w:pPr>
        <w:spacing w:after="0"/>
        <w:rPr>
          <w:rFonts w:ascii="Times New Roman" w:eastAsia="Times New Roman" w:hAnsi="Times New Roman" w:cs="Times New Roman"/>
        </w:rPr>
      </w:pPr>
      <w:r w:rsidRPr="00FD0580">
        <w:rPr>
          <w:rFonts w:ascii="Times New Roman" w:eastAsia="Times New Roman" w:hAnsi="Times New Roman" w:cs="Times New Roman"/>
        </w:rPr>
        <w:t>Paper 3</w:t>
      </w:r>
    </w:p>
    <w:p w14:paraId="1D2432BD" w14:textId="77777777" w:rsidR="00FD0580" w:rsidRPr="002809B8" w:rsidRDefault="002809B8" w:rsidP="002809B8">
      <w:pPr>
        <w:spacing w:after="0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TIME: 2 ½ H</w:t>
      </w:r>
      <w:r w:rsidR="00162F96">
        <w:rPr>
          <w:rFonts w:ascii="Times New Roman" w:eastAsia="Times New Roman" w:hAnsi="Times New Roman" w:cs="Times New Roman"/>
          <w:b/>
        </w:rPr>
        <w:t>OURS</w:t>
      </w:r>
    </w:p>
    <w:p w14:paraId="10BB4485" w14:textId="77777777" w:rsidR="00FD0580" w:rsidRPr="00FD0580" w:rsidRDefault="00237878" w:rsidP="00FD0580">
      <w:pPr>
        <w:rPr>
          <w:rFonts w:ascii="Calibri" w:eastAsia="Times New Roman" w:hAnsi="Calibri" w:cs="Times New Roman"/>
          <w:i/>
        </w:rPr>
      </w:pPr>
      <w:r>
        <w:rPr>
          <w:rFonts w:ascii="Times New Roman" w:eastAsia="Times New Roman" w:hAnsi="Times New Roman" w:cs="Times New Roman"/>
          <w:b/>
          <w:i/>
          <w:sz w:val="14"/>
        </w:rPr>
        <w:t xml:space="preserve"> </w:t>
      </w:r>
    </w:p>
    <w:p w14:paraId="7B405D35" w14:textId="77777777" w:rsidR="00FD0580" w:rsidRPr="00FD0580" w:rsidRDefault="00FD0580" w:rsidP="00FD0580">
      <w:pPr>
        <w:numPr>
          <w:ilvl w:val="0"/>
          <w:numId w:val="5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You are provided with the following apparatus</w:t>
      </w:r>
    </w:p>
    <w:p w14:paraId="6F44B19D" w14:textId="77777777" w:rsidR="00FD0580" w:rsidRPr="00FD0580" w:rsidRDefault="00FD0580" w:rsidP="00FD0580">
      <w:pPr>
        <w:numPr>
          <w:ilvl w:val="0"/>
          <w:numId w:val="6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A metre </w:t>
      </w:r>
      <w:proofErr w:type="gramStart"/>
      <w:r w:rsidRPr="00FD0580">
        <w:rPr>
          <w:rFonts w:ascii="Times New Roman" w:eastAsia="Calibri" w:hAnsi="Times New Roman" w:cs="Times New Roman"/>
          <w:sz w:val="24"/>
          <w:szCs w:val="24"/>
        </w:rPr>
        <w:t>rule</w:t>
      </w:r>
      <w:proofErr w:type="gramEnd"/>
    </w:p>
    <w:p w14:paraId="395EBB83" w14:textId="77777777" w:rsidR="00FD0580" w:rsidRPr="00FD0580" w:rsidRDefault="00FD0580" w:rsidP="00FD0580">
      <w:pPr>
        <w:numPr>
          <w:ilvl w:val="0"/>
          <w:numId w:val="6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Two stands</w:t>
      </w:r>
    </w:p>
    <w:p w14:paraId="024C6497" w14:textId="77777777" w:rsidR="00FD0580" w:rsidRPr="00FD0580" w:rsidRDefault="00FD0580" w:rsidP="00FD0580">
      <w:pPr>
        <w:numPr>
          <w:ilvl w:val="0"/>
          <w:numId w:val="6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A pendulum </w:t>
      </w:r>
      <w:proofErr w:type="gramStart"/>
      <w:r w:rsidRPr="00FD0580">
        <w:rPr>
          <w:rFonts w:ascii="Times New Roman" w:eastAsia="Calibri" w:hAnsi="Times New Roman" w:cs="Times New Roman"/>
          <w:sz w:val="24"/>
          <w:szCs w:val="24"/>
        </w:rPr>
        <w:t>bob</w:t>
      </w:r>
      <w:proofErr w:type="gramEnd"/>
    </w:p>
    <w:p w14:paraId="47BB99B8" w14:textId="77777777" w:rsidR="00FD0580" w:rsidRPr="00FD0580" w:rsidRDefault="00FD0580" w:rsidP="00FD0580">
      <w:pPr>
        <w:numPr>
          <w:ilvl w:val="0"/>
          <w:numId w:val="6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Some plasticine</w:t>
      </w:r>
    </w:p>
    <w:p w14:paraId="03050FC7" w14:textId="77777777" w:rsidR="00FD0580" w:rsidRPr="00FD0580" w:rsidRDefault="00FD0580" w:rsidP="00FD0580">
      <w:pPr>
        <w:numPr>
          <w:ilvl w:val="0"/>
          <w:numId w:val="6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Stop watch</w:t>
      </w:r>
    </w:p>
    <w:p w14:paraId="743AE6EF" w14:textId="77777777" w:rsidR="00FD0580" w:rsidRPr="00FD0580" w:rsidRDefault="00FD0580" w:rsidP="00FD0580">
      <w:pPr>
        <w:numPr>
          <w:ilvl w:val="0"/>
          <w:numId w:val="6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Two pieces of strings (long and short one)</w:t>
      </w:r>
    </w:p>
    <w:p w14:paraId="12BA4E06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04FF5A7" w14:textId="77777777" w:rsidR="00FD0580" w:rsidRPr="00FD0580" w:rsidRDefault="00FD0580" w:rsidP="00FD0580">
      <w:pPr>
        <w:spacing w:after="160" w:line="259" w:lineRule="auto"/>
        <w:ind w:left="360" w:firstLine="36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FD0580">
        <w:rPr>
          <w:rFonts w:ascii="Times New Roman" w:eastAsia="Calibri" w:hAnsi="Times New Roman" w:cs="Times New Roman"/>
          <w:b/>
          <w:sz w:val="24"/>
          <w:szCs w:val="24"/>
        </w:rPr>
        <w:t>Proceed as follows:</w:t>
      </w:r>
    </w:p>
    <w:p w14:paraId="668FC75B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Attach one end of the length of string to the metre rule at 10cm mark. Mark by use of a sliding loop of string round the meter rule.</w:t>
      </w:r>
    </w:p>
    <w:p w14:paraId="34DFD709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Fix the string at this point with the small bob of plasticine.</w:t>
      </w:r>
    </w:p>
    <w:p w14:paraId="0A493A1B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Tie the string in a second loop at 90cm mark so that the string is stretched tight between the two marks.</w:t>
      </w:r>
    </w:p>
    <w:p w14:paraId="3646DC60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Fix this loop with a small plasticine. Attach the pendulum bob to the centre of the string so that the centre of gravity is 15cm below the point of suspension.</w:t>
      </w:r>
    </w:p>
    <w:p w14:paraId="57811C0D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If the attachments of the pendulum bob to the pieces does not produce a V-shape. Squeeze the string at the knot between the thumb and the fore finger.</w:t>
      </w:r>
    </w:p>
    <w:p w14:paraId="0F1DFC0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C59B80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033098E7" wp14:editId="7A667A54">
                <wp:simplePos x="0" y="0"/>
                <wp:positionH relativeFrom="column">
                  <wp:posOffset>297815</wp:posOffset>
                </wp:positionH>
                <wp:positionV relativeFrom="paragraph">
                  <wp:posOffset>20320</wp:posOffset>
                </wp:positionV>
                <wp:extent cx="4631055" cy="1774190"/>
                <wp:effectExtent l="12065" t="0" r="5080" b="10795"/>
                <wp:wrapNone/>
                <wp:docPr id="158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31055" cy="1774190"/>
                          <a:chOff x="955" y="6313"/>
                          <a:chExt cx="7293" cy="2794"/>
                        </a:xfrm>
                      </wpg:grpSpPr>
                      <wpg:grpSp>
                        <wpg:cNvPr id="159" name="Group 86"/>
                        <wpg:cNvGrpSpPr>
                          <a:grpSpLocks/>
                        </wpg:cNvGrpSpPr>
                        <wpg:grpSpPr bwMode="auto">
                          <a:xfrm>
                            <a:off x="955" y="6482"/>
                            <a:ext cx="1598" cy="2625"/>
                            <a:chOff x="955" y="6184"/>
                            <a:chExt cx="1598" cy="2625"/>
                          </a:xfrm>
                        </wpg:grpSpPr>
                        <wps:wsp>
                          <wps:cNvPr id="160" name="Rectangle 87" descr="60%"/>
                          <wps:cNvSpPr>
                            <a:spLocks noChangeArrowheads="1"/>
                          </wps:cNvSpPr>
                          <wps:spPr bwMode="auto">
                            <a:xfrm>
                              <a:off x="1573" y="6184"/>
                              <a:ext cx="278" cy="2448"/>
                            </a:xfrm>
                            <a:prstGeom prst="rect">
                              <a:avLst/>
                            </a:prstGeom>
                            <a:pattFill prst="pct60">
                              <a:fgClr>
                                <a:srgbClr val="000000"/>
                              </a:fgClr>
                              <a:bgClr>
                                <a:srgbClr val="FFFFFF"/>
                              </a:bgClr>
                            </a:patt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Rectangle 88" descr="70%"/>
                          <wps:cNvSpPr>
                            <a:spLocks noChangeArrowheads="1"/>
                          </wps:cNvSpPr>
                          <wps:spPr bwMode="auto">
                            <a:xfrm>
                              <a:off x="955" y="8632"/>
                              <a:ext cx="1598" cy="177"/>
                            </a:xfrm>
                            <a:prstGeom prst="rect">
                              <a:avLst/>
                            </a:prstGeom>
                            <a:pattFill prst="pct70">
                              <a:fgClr>
                                <a:srgbClr val="000000"/>
                              </a:fgClr>
                              <a:bgClr>
                                <a:srgbClr val="FFFFFF"/>
                              </a:bgClr>
                            </a:patt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1" y="6377"/>
                              <a:ext cx="218" cy="5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55" y="6365"/>
                              <a:ext cx="218" cy="5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64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2069" y="6833"/>
                            <a:ext cx="576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2553" y="6783"/>
                            <a:ext cx="288" cy="259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66" name="Group 93"/>
                        <wpg:cNvGrpSpPr>
                          <a:grpSpLocks/>
                        </wpg:cNvGrpSpPr>
                        <wpg:grpSpPr bwMode="auto">
                          <a:xfrm flipH="1">
                            <a:off x="6650" y="6482"/>
                            <a:ext cx="1598" cy="2625"/>
                            <a:chOff x="955" y="6184"/>
                            <a:chExt cx="1598" cy="2625"/>
                          </a:xfrm>
                        </wpg:grpSpPr>
                        <wps:wsp>
                          <wps:cNvPr id="167" name="Rectangle 94" descr="60%"/>
                          <wps:cNvSpPr>
                            <a:spLocks noChangeArrowheads="1"/>
                          </wps:cNvSpPr>
                          <wps:spPr bwMode="auto">
                            <a:xfrm>
                              <a:off x="1573" y="6184"/>
                              <a:ext cx="278" cy="2448"/>
                            </a:xfrm>
                            <a:prstGeom prst="rect">
                              <a:avLst/>
                            </a:prstGeom>
                            <a:pattFill prst="pct60">
                              <a:fgClr>
                                <a:srgbClr val="000000"/>
                              </a:fgClr>
                              <a:bgClr>
                                <a:srgbClr val="FFFFFF"/>
                              </a:bgClr>
                            </a:patt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" name="Rectangle 95" descr="70%"/>
                          <wps:cNvSpPr>
                            <a:spLocks noChangeArrowheads="1"/>
                          </wps:cNvSpPr>
                          <wps:spPr bwMode="auto">
                            <a:xfrm>
                              <a:off x="955" y="8632"/>
                              <a:ext cx="1598" cy="177"/>
                            </a:xfrm>
                            <a:prstGeom prst="rect">
                              <a:avLst/>
                            </a:prstGeom>
                            <a:pattFill prst="pct70">
                              <a:fgClr>
                                <a:srgbClr val="000000"/>
                              </a:fgClr>
                              <a:bgClr>
                                <a:srgbClr val="FFFFFF"/>
                              </a:bgClr>
                            </a:patt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" name="Rectangle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1" y="6377"/>
                              <a:ext cx="218" cy="5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Rectangle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55" y="6365"/>
                              <a:ext cx="218" cy="5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71" name="Rectangle 98"/>
                        <wps:cNvSpPr>
                          <a:spLocks noChangeArrowheads="1"/>
                        </wps:cNvSpPr>
                        <wps:spPr bwMode="auto">
                          <a:xfrm flipH="1">
                            <a:off x="6553" y="6833"/>
                            <a:ext cx="576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Rectangle 99"/>
                        <wps:cNvSpPr>
                          <a:spLocks noChangeArrowheads="1"/>
                        </wps:cNvSpPr>
                        <wps:spPr bwMode="auto">
                          <a:xfrm flipH="1">
                            <a:off x="6362" y="6783"/>
                            <a:ext cx="288" cy="259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2645" y="6699"/>
                            <a:ext cx="3835" cy="4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74" name="Group 101"/>
                        <wpg:cNvGrpSpPr>
                          <a:grpSpLocks/>
                        </wpg:cNvGrpSpPr>
                        <wpg:grpSpPr bwMode="auto">
                          <a:xfrm>
                            <a:off x="2868" y="6929"/>
                            <a:ext cx="1800" cy="206"/>
                            <a:chOff x="3240" y="7368"/>
                            <a:chExt cx="1800" cy="398"/>
                          </a:xfrm>
                        </wpg:grpSpPr>
                        <wpg:grpSp>
                          <wpg:cNvPr id="175" name="Group 102"/>
                          <wpg:cNvGrpSpPr>
                            <a:grpSpLocks/>
                          </wpg:cNvGrpSpPr>
                          <wpg:grpSpPr bwMode="auto">
                            <a:xfrm>
                              <a:off x="3240" y="7380"/>
                              <a:ext cx="720" cy="386"/>
                              <a:chOff x="3240" y="7380"/>
                              <a:chExt cx="720" cy="386"/>
                            </a:xfrm>
                          </wpg:grpSpPr>
                          <wps:wsp>
                            <wps:cNvPr id="176" name="AutoShape 10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12" y="7560"/>
                                <a:ext cx="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7" name="AutoShape 104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960" y="7392"/>
                                <a:ext cx="0" cy="37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8" name="AutoShape 10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240" y="7380"/>
                                <a:ext cx="0" cy="37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9" name="Group 106"/>
                          <wpg:cNvGrpSpPr>
                            <a:grpSpLocks/>
                          </wpg:cNvGrpSpPr>
                          <wpg:grpSpPr bwMode="auto">
                            <a:xfrm>
                              <a:off x="4320" y="7368"/>
                              <a:ext cx="720" cy="386"/>
                              <a:chOff x="3240" y="7380"/>
                              <a:chExt cx="720" cy="386"/>
                            </a:xfrm>
                          </wpg:grpSpPr>
                          <wps:wsp>
                            <wps:cNvPr id="180" name="AutoShape 10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12" y="7560"/>
                                <a:ext cx="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1" name="AutoShape 10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960" y="7392"/>
                                <a:ext cx="0" cy="37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2" name="AutoShape 10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240" y="7380"/>
                                <a:ext cx="0" cy="37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183" name="Group 110"/>
                        <wpg:cNvGrpSpPr>
                          <a:grpSpLocks/>
                        </wpg:cNvGrpSpPr>
                        <wpg:grpSpPr bwMode="auto">
                          <a:xfrm>
                            <a:off x="5040" y="6936"/>
                            <a:ext cx="720" cy="200"/>
                            <a:chOff x="3240" y="7380"/>
                            <a:chExt cx="720" cy="386"/>
                          </a:xfrm>
                        </wpg:grpSpPr>
                        <wps:wsp>
                          <wps:cNvPr id="184" name="AutoShape 1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12" y="7560"/>
                              <a:ext cx="0" cy="180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AutoShape 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960" y="7392"/>
                              <a:ext cx="0" cy="374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AutoShape 1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40" y="7380"/>
                              <a:ext cx="0" cy="374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7" name="AutoShape 114"/>
                        <wps:cNvCnPr>
                          <a:cxnSpLocks noChangeShapeType="1"/>
                        </wps:cNvCnPr>
                        <wps:spPr bwMode="auto">
                          <a:xfrm flipV="1">
                            <a:off x="6492" y="7023"/>
                            <a:ext cx="0" cy="94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" name="AutoShape 115"/>
                        <wps:cNvCnPr>
                          <a:cxnSpLocks noChangeShapeType="1"/>
                        </wps:cNvCnPr>
                        <wps:spPr bwMode="auto">
                          <a:xfrm flipV="1">
                            <a:off x="6120" y="6930"/>
                            <a:ext cx="0" cy="194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AutoShape 116"/>
                        <wps:cNvCnPr>
                          <a:cxnSpLocks noChangeShapeType="1"/>
                        </wps:cNvCnPr>
                        <wps:spPr bwMode="auto">
                          <a:xfrm>
                            <a:off x="3408" y="6699"/>
                            <a:ext cx="0" cy="42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" name="AutoShape 117"/>
                        <wps:cNvCnPr>
                          <a:cxnSpLocks noChangeShapeType="1"/>
                        </wps:cNvCnPr>
                        <wps:spPr bwMode="auto">
                          <a:xfrm>
                            <a:off x="5664" y="6709"/>
                            <a:ext cx="0" cy="42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" name="AutoShape 118"/>
                        <wps:cNvCnPr>
                          <a:cxnSpLocks noChangeShapeType="1"/>
                        </wps:cNvCnPr>
                        <wps:spPr bwMode="auto">
                          <a:xfrm>
                            <a:off x="3408" y="7123"/>
                            <a:ext cx="1260" cy="9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AutoShape 119"/>
                        <wps:cNvCnPr>
                          <a:cxnSpLocks noChangeShapeType="1"/>
                        </wps:cNvCnPr>
                        <wps:spPr bwMode="auto">
                          <a:xfrm flipV="1">
                            <a:off x="4668" y="7116"/>
                            <a:ext cx="996" cy="922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Oval 120"/>
                        <wps:cNvSpPr>
                          <a:spLocks noChangeArrowheads="1"/>
                        </wps:cNvSpPr>
                        <wps:spPr bwMode="auto">
                          <a:xfrm>
                            <a:off x="4500" y="8578"/>
                            <a:ext cx="360" cy="43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AutoShape 12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668" y="8038"/>
                            <a:ext cx="12" cy="54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3324" y="6385"/>
                            <a:ext cx="18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0897DF" w14:textId="77777777" w:rsidR="00FD0580" w:rsidRPr="00A010E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A010EE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Text Box 123"/>
                        <wps:cNvSpPr txBox="1">
                          <a:spLocks noChangeArrowheads="1"/>
                        </wps:cNvSpPr>
                        <wps:spPr bwMode="auto">
                          <a:xfrm>
                            <a:off x="5580" y="6313"/>
                            <a:ext cx="18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16F6D0" w14:textId="77777777" w:rsidR="00FD0580" w:rsidRPr="00A010E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AutoShape 124"/>
                        <wps:cNvCnPr>
                          <a:cxnSpLocks noChangeShapeType="1"/>
                        </wps:cNvCnPr>
                        <wps:spPr bwMode="auto">
                          <a:xfrm>
                            <a:off x="4860" y="8038"/>
                            <a:ext cx="360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AutoShape 125"/>
                        <wps:cNvCnPr>
                          <a:cxnSpLocks noChangeShapeType="1"/>
                        </wps:cNvCnPr>
                        <wps:spPr bwMode="auto">
                          <a:xfrm>
                            <a:off x="4860" y="8578"/>
                            <a:ext cx="360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" name="AutoShape 126"/>
                        <wps:cNvCnPr>
                          <a:cxnSpLocks noChangeShapeType="1"/>
                        </wps:cNvCnPr>
                        <wps:spPr bwMode="auto">
                          <a:xfrm>
                            <a:off x="5040" y="8038"/>
                            <a:ext cx="0" cy="54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Freeform 127"/>
                        <wps:cNvSpPr>
                          <a:spLocks/>
                        </wps:cNvSpPr>
                        <wps:spPr bwMode="auto">
                          <a:xfrm>
                            <a:off x="4464" y="7800"/>
                            <a:ext cx="360" cy="72"/>
                          </a:xfrm>
                          <a:custGeom>
                            <a:avLst/>
                            <a:gdLst>
                              <a:gd name="T0" fmla="*/ 0 w 720"/>
                              <a:gd name="T1" fmla="*/ 180 h 180"/>
                              <a:gd name="T2" fmla="*/ 360 w 720"/>
                              <a:gd name="T3" fmla="*/ 0 h 180"/>
                              <a:gd name="T4" fmla="*/ 720 w 720"/>
                              <a:gd name="T5" fmla="*/ 180 h 1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20" h="180">
                                <a:moveTo>
                                  <a:pt x="0" y="180"/>
                                </a:moveTo>
                                <a:cubicBezTo>
                                  <a:pt x="120" y="90"/>
                                  <a:pt x="240" y="0"/>
                                  <a:pt x="360" y="0"/>
                                </a:cubicBezTo>
                                <a:cubicBezTo>
                                  <a:pt x="480" y="0"/>
                                  <a:pt x="600" y="90"/>
                                  <a:pt x="720" y="180"/>
                                </a:cubicBez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7438"/>
                            <a:ext cx="54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2F190E" w14:textId="77777777" w:rsidR="00FD0580" w:rsidRPr="00A010E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sym w:font="Symbol" w:char="F071"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3780" y="7438"/>
                            <a:ext cx="30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709504" w14:textId="77777777" w:rsidR="00FD0580" w:rsidRPr="00A010E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L</w:t>
                              </w:r>
                              <w:r w:rsidRPr="004E5C4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5364" y="7438"/>
                            <a:ext cx="30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BF94F" w14:textId="77777777" w:rsidR="00FD0580" w:rsidRPr="00A010E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L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8160"/>
                            <a:ext cx="66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36C136" w14:textId="77777777" w:rsidR="00FD0580" w:rsidRPr="00A010E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15cm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3098E7" id="Group 158" o:spid="_x0000_s1026" style="position:absolute;left:0;text-align:left;margin-left:23.45pt;margin-top:1.6pt;width:364.65pt;height:139.7pt;z-index:251659264" coordorigin="955,6313" coordsize="7293,27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">
                <v:group id="Group 86" o:spid="_x0000_s1027" style="position:absolute;left:955;top:6482;width:1598;height:2625" coordorigin="955,6184" coordsize="1598,2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rect id="Rectangle 87" o:spid="_x0000_s1028" alt="60%" style="position:absolute;left:1573;top:6184;width:278;height:2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" fillcolor="black">
                    <v:fill r:id="rId7" o:title="" type="pattern"/>
                  </v:rect>
                  <v:rect id="Rectangle 88" o:spid="_x0000_s1029" alt="70%" style="position:absolute;left:955;top:8632;width:159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" fillcolor="black">
                    <v:fill r:id="rId8" o:title="" type="pattern"/>
                  </v:rect>
                  <v:rect id="Rectangle 89" o:spid="_x0000_s1030" style="position:absolute;left:1851;top:6377;width:218;height:5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" strokeweight="1pt"/>
                  <v:rect id="Rectangle 90" o:spid="_x0000_s1031" style="position:absolute;left:1355;top:6365;width:218;height:5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" strokeweight="1pt"/>
                </v:group>
                <v:rect id="Rectangle 91" o:spid="_x0000_s1032" style="position:absolute;left:2069;top:6833;width:576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" strokeweight="1.5pt"/>
                <v:rect id="Rectangle 92" o:spid="_x0000_s1033" style="position:absolute;left:2553;top:6783;width:288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" filled="f" strokeweight="1pt"/>
                <v:group id="Group 93" o:spid="_x0000_s1034" style="position:absolute;left:6650;top:6482;width:1598;height:2625;flip:x" coordorigin="955,6184" coordsize="1598,2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">
                  <v:rect id="Rectangle 94" o:spid="_x0000_s1035" alt="60%" style="position:absolute;left:1573;top:6184;width:278;height:2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" fillcolor="black">
                    <v:fill r:id="rId7" o:title="" type="pattern"/>
                  </v:rect>
                  <v:rect id="Rectangle 95" o:spid="_x0000_s1036" alt="70%" style="position:absolute;left:955;top:8632;width:159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" fillcolor="black">
                    <v:fill r:id="rId8" o:title="" type="pattern"/>
                  </v:rect>
                  <v:rect id="Rectangle 96" o:spid="_x0000_s1037" style="position:absolute;left:1851;top:6377;width:218;height:5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" strokeweight="1pt"/>
                  <v:rect id="Rectangle 97" o:spid="_x0000_s1038" style="position:absolute;left:1355;top:6365;width:218;height:5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" strokeweight="1pt"/>
                </v:group>
                <v:rect id="Rectangle 98" o:spid="_x0000_s1039" style="position:absolute;left:6553;top:6833;width:576;height:143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" strokeweight="1.5pt"/>
                <v:rect id="Rectangle 99" o:spid="_x0000_s1040" style="position:absolute;left:6362;top:6783;width:288;height:259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" filled="f" strokeweight="1pt"/>
                <v:rect id="Rectangle 100" o:spid="_x0000_s1041" style="position:absolute;left:2645;top:6699;width:3835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" filled="f"/>
                <v:group id="Group 101" o:spid="_x0000_s1042" style="position:absolute;left:2868;top:6929;width:1800;height:206" coordorigin="3240,7368" coordsize="1800,3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group id="Group 102" o:spid="_x0000_s1043" style="position:absolute;left:3240;top:7380;width:720;height:386" coordorigin="3240,7380" coordsize="72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Uq5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5FP6eCRfI5S8AAAD//wMAUEsBAi0AFAAGAAgAAAAhANvh9svuAAAAhQEAABMAAAAAAAAAAAAA&#10;AAAAAAAAAFtDb250ZW50X1R5cGVzXS54bWxQSwECLQAUAAYACAAAACEAWvQsW78AAAAVAQAACwAA&#10;AAAAAAAAAAAAAAAfAQAAX3JlbHMvLnJlbHNQSwECLQAUAAYACAAAACEAA7VKucMAAADcAAAADwAA&#10;AAAAAAAAAAAAAAAHAgAAZHJzL2Rvd25yZXYueG1sUEsFBgAAAAADAAMAtwAAAPcCAAAAAA=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103" o:spid="_x0000_s1044" type="#_x0000_t32" style="position:absolute;left:3612;top:7560;width:0;height:18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" strokeweight="1.5pt"/>
                    <v:shape id="AutoShape 104" o:spid="_x0000_s1045" type="#_x0000_t32" style="position:absolute;left:3960;top:7392;width:0;height:3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" strokeweight="1.5pt"/>
                    <v:shape id="AutoShape 105" o:spid="_x0000_s1046" type="#_x0000_t32" style="position:absolute;left:3240;top:7380;width:0;height:3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" strokeweight="1.5pt"/>
                  </v:group>
                  <v:group id="Group 106" o:spid="_x0000_s1047" style="position:absolute;left:4320;top:7368;width:720;height:386" coordorigin="3240,7380" coordsize="72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EC8xAAAANw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swX8PhMukKsfAAAA//8DAFBLAQItABQABgAIAAAAIQDb4fbL7gAAAIUBAAATAAAAAAAAAAAA&#10;AAAAAAAAAABbQ29udGVudF9UeXBlc10ueG1sUEsBAi0AFAAGAAgAAAAhAFr0LFu/AAAAFQEAAAsA&#10;AAAAAAAAAAAAAAAAHwEAAF9yZWxzLy5yZWxzUEsBAi0AFAAGAAgAAAAhAIL4QLzEAAAA3AAAAA8A&#10;AAAAAAAAAAAAAAAABwIAAGRycy9kb3ducmV2LnhtbFBLBQYAAAAAAwADALcAAAD4AgAAAAA=&#10;">
                    <v:shape id="AutoShape 107" o:spid="_x0000_s1048" type="#_x0000_t32" style="position:absolute;left:3612;top:7560;width:0;height:18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" strokeweight="1.5pt"/>
                    <v:shape id="AutoShape 108" o:spid="_x0000_s1049" type="#_x0000_t32" style="position:absolute;left:3960;top:7392;width:0;height:3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" strokeweight="1.5pt"/>
                    <v:shape id="AutoShape 109" o:spid="_x0000_s1050" type="#_x0000_t32" style="position:absolute;left:3240;top:7380;width:0;height:3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" strokeweight="1.5pt"/>
                  </v:group>
                </v:group>
                <v:group id="Group 110" o:spid="_x0000_s1051" style="position:absolute;left:5040;top:6936;width:720;height:200" coordorigin="3240,7380" coordsize="72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AutoShape 111" o:spid="_x0000_s1052" type="#_x0000_t32" style="position:absolute;left:3612;top:7560;width:0;height:18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" strokeweight="1.5pt"/>
                  <v:shape id="AutoShape 112" o:spid="_x0000_s1053" type="#_x0000_t32" style="position:absolute;left:3960;top:7392;width:0;height:3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" strokeweight="1.5pt"/>
                  <v:shape id="AutoShape 113" o:spid="_x0000_s1054" type="#_x0000_t32" style="position:absolute;left:3240;top:7380;width:0;height:37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" strokeweight="1.5pt"/>
                </v:group>
                <v:shape id="AutoShape 114" o:spid="_x0000_s1055" type="#_x0000_t32" style="position:absolute;left:6492;top:7023;width:0;height:9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" strokeweight="1.5pt"/>
                <v:shape id="AutoShape 115" o:spid="_x0000_s1056" type="#_x0000_t32" style="position:absolute;left:6120;top:6930;width:0;height:19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" strokeweight="1.5pt"/>
                <v:shape id="AutoShape 116" o:spid="_x0000_s1057" type="#_x0000_t32" style="position:absolute;left:3408;top:6699;width:0;height:4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" strokeweight="1pt"/>
                <v:shape id="AutoShape 117" o:spid="_x0000_s1058" type="#_x0000_t32" style="position:absolute;left:5664;top:6709;width:0;height:4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" strokeweight="1pt"/>
                <v:shape id="AutoShape 118" o:spid="_x0000_s1059" type="#_x0000_t32" style="position:absolute;left:3408;top:7123;width:1260;height:9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" strokeweight="1.5pt"/>
                <v:shape id="AutoShape 119" o:spid="_x0000_s1060" type="#_x0000_t32" style="position:absolute;left:4668;top:7116;width:996;height:92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" strokeweight="1.5pt"/>
                <v:oval id="Oval 120" o:spid="_x0000_s1061" style="position:absolute;left:4500;top:8578;width:360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" strokeweight="1.5pt"/>
                <v:shape id="AutoShape 121" o:spid="_x0000_s1062" type="#_x0000_t32" style="position:absolute;left:4668;top:8038;width:12;height:54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" strokeweight="1.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2" o:spid="_x0000_s1063" type="#_x0000_t202" style="position:absolute;left:3324;top:6385;width:180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" filled="f" stroked="f">
                  <v:textbox inset="0,0,0,0">
                    <w:txbxContent>
                      <w:p w14:paraId="3D0897DF" w14:textId="77777777" w:rsidR="00FD0580" w:rsidRPr="00A010EE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A010EE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A</w:t>
                        </w:r>
                      </w:p>
                    </w:txbxContent>
                  </v:textbox>
                </v:shape>
                <v:shape id="Text Box 123" o:spid="_x0000_s1064" type="#_x0000_t202" style="position:absolute;left:5580;top:6313;width:180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" filled="f" stroked="f">
                  <v:textbox inset="0,0,0,0">
                    <w:txbxContent>
                      <w:p w14:paraId="4616F6D0" w14:textId="77777777" w:rsidR="00FD0580" w:rsidRPr="00A010EE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B</w:t>
                        </w:r>
                      </w:p>
                    </w:txbxContent>
                  </v:textbox>
                </v:shape>
                <v:shape id="AutoShape 124" o:spid="_x0000_s1065" type="#_x0000_t32" style="position:absolute;left:4860;top:8038;width:3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" strokeweight="1.5pt"/>
                <v:shape id="AutoShape 125" o:spid="_x0000_s1066" type="#_x0000_t32" style="position:absolute;left:4860;top:8578;width:3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" strokeweight="1.5pt"/>
                <v:shape id="AutoShape 126" o:spid="_x0000_s1067" type="#_x0000_t32" style="position:absolute;left:5040;top:8038;width:0;height:5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" strokeweight="1.5pt">
                  <v:stroke startarrow="block" endarrow="block"/>
                </v:shape>
                <v:shape id="Freeform 127" o:spid="_x0000_s1068" style="position:absolute;left:4464;top:7800;width:360;height:72;visibility:visible;mso-wrap-style:square;v-text-anchor:top" coordsize="720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" path="m,180c120,90,240,,360,,480,,600,90,720,180e" filled="f" strokeweight="1pt">
                  <v:path arrowok="t" o:connecttype="custom" o:connectlocs="0,72;180,0;360,72" o:connectangles="0,0,0"/>
                </v:shape>
                <v:shape id="Text Box 128" o:spid="_x0000_s1069" type="#_x0000_t202" style="position:absolute;left:4500;top:7438;width:540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" filled="f" stroked="f">
                  <v:textbox inset="0,0,0,0">
                    <w:txbxContent>
                      <w:p w14:paraId="0B2F190E" w14:textId="77777777" w:rsidR="00FD0580" w:rsidRPr="00A010EE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sym w:font="Symbol" w:char="F071"/>
                        </w:r>
                      </w:p>
                    </w:txbxContent>
                  </v:textbox>
                </v:shape>
                <v:shape id="Text Box 129" o:spid="_x0000_s1070" type="#_x0000_t202" style="position:absolute;left:3780;top:7438;width:300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" filled="f" stroked="f">
                  <v:textbox inset="0,0,0,0">
                    <w:txbxContent>
                      <w:p w14:paraId="57709504" w14:textId="77777777" w:rsidR="00FD0580" w:rsidRPr="00A010EE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L</w:t>
                        </w:r>
                        <w:r w:rsidRPr="004E5C42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30" o:spid="_x0000_s1071" type="#_x0000_t202" style="position:absolute;left:5364;top:7438;width:300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" filled="f" stroked="f">
                  <v:textbox inset="0,0,0,0">
                    <w:txbxContent>
                      <w:p w14:paraId="60ABF94F" w14:textId="77777777" w:rsidR="00FD0580" w:rsidRPr="00A010EE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L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31" o:spid="_x0000_s1072" type="#_x0000_t202" style="position:absolute;left:5220;top:8160;width:660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" filled="f" stroked="f">
                  <v:textbox inset="0,0,0,0">
                    <w:txbxContent>
                      <w:p w14:paraId="4636C136" w14:textId="77777777" w:rsidR="00FD0580" w:rsidRPr="00A010EE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15c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8F60CE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259FFBD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1B4DF3D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2E4D80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03FD56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BEB13A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45EE1A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704FF3E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5C0D35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178F7D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38C8CC45" w14:textId="77777777" w:rsidR="00FD0580" w:rsidRPr="00FD0580" w:rsidRDefault="00FD0580" w:rsidP="00FD0580">
      <w:pPr>
        <w:numPr>
          <w:ilvl w:val="0"/>
          <w:numId w:val="8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Measure the angle 2</w:t>
      </w:r>
      <w:r w:rsidRPr="00FD0580">
        <w:rPr>
          <w:rFonts w:ascii="Times New Roman" w:eastAsia="Calibri" w:hAnsi="Times New Roman" w:cs="Times New Roman"/>
          <w:sz w:val="24"/>
          <w:szCs w:val="24"/>
        </w:rPr>
        <w:sym w:font="Symbol" w:char="F071"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  <w:t>(1mk)</w:t>
      </w:r>
    </w:p>
    <w:p w14:paraId="0A5152C1" w14:textId="77777777" w:rsidR="00FD0580" w:rsidRPr="00FD0580" w:rsidRDefault="00FD0580" w:rsidP="00FD0580">
      <w:pPr>
        <w:numPr>
          <w:ilvl w:val="0"/>
          <w:numId w:val="8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Pull the pendulum bob towards you through a small distance, release it; measure the time (t) of the motion by timing 10 oscillations.</w:t>
      </w:r>
    </w:p>
    <w:p w14:paraId="6CE067DD" w14:textId="77777777" w:rsidR="00FD0580" w:rsidRPr="00FD0580" w:rsidRDefault="00FD0580" w:rsidP="00FD0580">
      <w:pPr>
        <w:numPr>
          <w:ilvl w:val="0"/>
          <w:numId w:val="8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Remove the plasticine at B and slide the loop towards A by 4cm and repeat (ii) above for other distances AB as shown in the table below.</w:t>
      </w:r>
    </w:p>
    <w:p w14:paraId="77FD7A80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Table (a)</w:t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  <w:t>(8marks)</w:t>
      </w: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2949"/>
        <w:gridCol w:w="900"/>
        <w:gridCol w:w="886"/>
        <w:gridCol w:w="1184"/>
        <w:gridCol w:w="1260"/>
        <w:gridCol w:w="990"/>
        <w:gridCol w:w="1350"/>
      </w:tblGrid>
      <w:tr w:rsidR="00FD0580" w:rsidRPr="00FD0580" w14:paraId="00F811DA" w14:textId="77777777" w:rsidTr="005000E6">
        <w:tc>
          <w:tcPr>
            <w:tcW w:w="2949" w:type="dxa"/>
          </w:tcPr>
          <w:p w14:paraId="52516C05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Length from A to B (cm)</w:t>
            </w:r>
          </w:p>
        </w:tc>
        <w:tc>
          <w:tcPr>
            <w:tcW w:w="900" w:type="dxa"/>
          </w:tcPr>
          <w:p w14:paraId="18A9EED6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80</w:t>
            </w:r>
          </w:p>
        </w:tc>
        <w:tc>
          <w:tcPr>
            <w:tcW w:w="886" w:type="dxa"/>
          </w:tcPr>
          <w:p w14:paraId="4A3C3440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76</w:t>
            </w:r>
          </w:p>
        </w:tc>
        <w:tc>
          <w:tcPr>
            <w:tcW w:w="1184" w:type="dxa"/>
          </w:tcPr>
          <w:p w14:paraId="02AD510C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72</w:t>
            </w:r>
          </w:p>
        </w:tc>
        <w:tc>
          <w:tcPr>
            <w:tcW w:w="1260" w:type="dxa"/>
          </w:tcPr>
          <w:p w14:paraId="4E0AEC03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68</w:t>
            </w:r>
          </w:p>
        </w:tc>
        <w:tc>
          <w:tcPr>
            <w:tcW w:w="990" w:type="dxa"/>
          </w:tcPr>
          <w:p w14:paraId="140D00D8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64</w:t>
            </w:r>
          </w:p>
        </w:tc>
        <w:tc>
          <w:tcPr>
            <w:tcW w:w="1350" w:type="dxa"/>
          </w:tcPr>
          <w:p w14:paraId="51E6091A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60</w:t>
            </w:r>
          </w:p>
        </w:tc>
      </w:tr>
      <w:tr w:rsidR="00FD0580" w:rsidRPr="00FD0580" w14:paraId="20D3644D" w14:textId="77777777" w:rsidTr="005000E6">
        <w:tc>
          <w:tcPr>
            <w:tcW w:w="2949" w:type="dxa"/>
          </w:tcPr>
          <w:p w14:paraId="47D17EC9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lastRenderedPageBreak/>
              <w:t>Time for 10 oscillations (s)</w:t>
            </w:r>
          </w:p>
        </w:tc>
        <w:tc>
          <w:tcPr>
            <w:tcW w:w="900" w:type="dxa"/>
          </w:tcPr>
          <w:p w14:paraId="4AF9AD67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14:paraId="677E1930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14:paraId="6B993F4B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711E1FEC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14:paraId="2BBB8E5B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14:paraId="55510902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FD0580" w:rsidRPr="00FD0580" w14:paraId="359A9E99" w14:textId="77777777" w:rsidTr="005000E6">
        <w:tc>
          <w:tcPr>
            <w:tcW w:w="2949" w:type="dxa"/>
          </w:tcPr>
          <w:p w14:paraId="68BB97E4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Period time T (s)</w:t>
            </w:r>
          </w:p>
        </w:tc>
        <w:tc>
          <w:tcPr>
            <w:tcW w:w="900" w:type="dxa"/>
          </w:tcPr>
          <w:p w14:paraId="7FBEEF53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14:paraId="5AF039C3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14:paraId="4CE4DC5C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02E68C31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14:paraId="619CF450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14:paraId="5D5589F7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FD0580" w:rsidRPr="00FD0580" w14:paraId="44FC9EF6" w14:textId="77777777" w:rsidTr="005000E6">
        <w:tc>
          <w:tcPr>
            <w:tcW w:w="2949" w:type="dxa"/>
          </w:tcPr>
          <w:p w14:paraId="07C33392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T</w:t>
            </w:r>
            <w:r w:rsidRPr="00FD0580">
              <w:rPr>
                <w:sz w:val="24"/>
                <w:szCs w:val="24"/>
                <w:vertAlign w:val="superscript"/>
              </w:rPr>
              <w:t>2</w:t>
            </w:r>
            <w:r w:rsidRPr="00FD0580">
              <w:rPr>
                <w:sz w:val="24"/>
                <w:szCs w:val="24"/>
              </w:rPr>
              <w:t>(s</w:t>
            </w:r>
            <w:r w:rsidRPr="00FD0580">
              <w:rPr>
                <w:sz w:val="24"/>
                <w:szCs w:val="24"/>
                <w:vertAlign w:val="superscript"/>
              </w:rPr>
              <w:t>2</w:t>
            </w:r>
            <w:r w:rsidRPr="00FD0580">
              <w:rPr>
                <w:sz w:val="24"/>
                <w:szCs w:val="24"/>
              </w:rPr>
              <w:t>)</w:t>
            </w:r>
          </w:p>
        </w:tc>
        <w:tc>
          <w:tcPr>
            <w:tcW w:w="900" w:type="dxa"/>
          </w:tcPr>
          <w:p w14:paraId="669E0F4D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14:paraId="58BDDDB4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14:paraId="06EF2F57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20F7D421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14:paraId="5E91C051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14:paraId="188BC476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FD0580" w:rsidRPr="00FD0580" w14:paraId="4E12CC85" w14:textId="77777777" w:rsidTr="005000E6">
        <w:tc>
          <w:tcPr>
            <w:tcW w:w="2949" w:type="dxa"/>
          </w:tcPr>
          <w:p w14:paraId="2A6B10C5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2</w:t>
            </w:r>
            <w:r w:rsidRPr="00FD0580">
              <w:rPr>
                <w:sz w:val="24"/>
                <w:szCs w:val="24"/>
              </w:rPr>
              <w:sym w:font="Symbol" w:char="F071"/>
            </w:r>
          </w:p>
        </w:tc>
        <w:tc>
          <w:tcPr>
            <w:tcW w:w="900" w:type="dxa"/>
          </w:tcPr>
          <w:p w14:paraId="686F2164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14:paraId="0A60F2A4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14:paraId="444933FA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475BD2B7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14:paraId="28AF889B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14:paraId="711858C7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FD0580" w:rsidRPr="00FD0580" w14:paraId="51C9F3AD" w14:textId="77777777" w:rsidTr="005000E6">
        <w:tc>
          <w:tcPr>
            <w:tcW w:w="2949" w:type="dxa"/>
          </w:tcPr>
          <w:p w14:paraId="423CD878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sym w:font="Symbol" w:char="F071"/>
            </w:r>
          </w:p>
        </w:tc>
        <w:tc>
          <w:tcPr>
            <w:tcW w:w="900" w:type="dxa"/>
          </w:tcPr>
          <w:p w14:paraId="33493861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14:paraId="1B04B157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14:paraId="1E1410C1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02D36DCB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14:paraId="0427C8A3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14:paraId="0548B810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FD0580" w:rsidRPr="00FD0580" w14:paraId="524FA8CA" w14:textId="77777777" w:rsidTr="005000E6">
        <w:tc>
          <w:tcPr>
            <w:tcW w:w="2949" w:type="dxa"/>
          </w:tcPr>
          <w:p w14:paraId="4B96156F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Cos</w:t>
            </w:r>
            <w:r w:rsidRPr="00FD0580">
              <w:rPr>
                <w:sz w:val="24"/>
                <w:szCs w:val="24"/>
              </w:rPr>
              <w:sym w:font="Symbol" w:char="F071"/>
            </w:r>
          </w:p>
        </w:tc>
        <w:tc>
          <w:tcPr>
            <w:tcW w:w="900" w:type="dxa"/>
          </w:tcPr>
          <w:p w14:paraId="57C11140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886" w:type="dxa"/>
          </w:tcPr>
          <w:p w14:paraId="24BF9A7F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184" w:type="dxa"/>
          </w:tcPr>
          <w:p w14:paraId="6596B03C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60F3CD2E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990" w:type="dxa"/>
          </w:tcPr>
          <w:p w14:paraId="04134052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350" w:type="dxa"/>
          </w:tcPr>
          <w:p w14:paraId="71973EC3" w14:textId="77777777" w:rsidR="00FD0580" w:rsidRPr="00FD0580" w:rsidRDefault="00FD0580" w:rsidP="00FD0580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</w:tbl>
    <w:p w14:paraId="550B213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70691B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2115660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Plot a graph of T</w:t>
      </w:r>
      <w:r w:rsidRPr="00FD0580">
        <w:rPr>
          <w:rFonts w:ascii="Times New Roman" w:eastAsia="Calibri" w:hAnsi="Times New Roman" w:cs="Times New Roman"/>
          <w:sz w:val="24"/>
          <w:szCs w:val="24"/>
          <w:vertAlign w:val="superscript"/>
        </w:rPr>
        <w:t>2</w:t>
      </w: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 against Cos</w:t>
      </w:r>
      <w:r w:rsidRPr="00FD0580">
        <w:rPr>
          <w:rFonts w:ascii="Times New Roman" w:eastAsia="Calibri" w:hAnsi="Times New Roman" w:cs="Times New Roman"/>
          <w:sz w:val="24"/>
          <w:szCs w:val="24"/>
        </w:rPr>
        <w:sym w:font="Symbol" w:char="F071"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  <w:t>(5 marks)</w:t>
      </w:r>
    </w:p>
    <w:p w14:paraId="2E2B777E" w14:textId="77777777" w:rsidR="00FD0580" w:rsidRPr="00FD0580" w:rsidRDefault="008428D6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object w:dxaOrig="1440" w:dyaOrig="1440" w14:anchorId="486FF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90" type="#_x0000_t75" style="position:absolute;left:0;text-align:left;margin-left:-1.5pt;margin-top:4.65pt;width:516.75pt;height:542.25pt;z-index:251661312">
            <v:imagedata r:id="rId9" o:title="" croptop="12903f" cropbottom="2828f" cropleft="-547f" cropright="-91f"/>
          </v:shape>
          <o:OLEObject Type="Embed" ProgID="Visio.Drawing.5" ShapeID="_x0000_s1190" DrawAspect="Content" ObjectID="_1692471330" r:id="rId10"/>
        </w:object>
      </w:r>
    </w:p>
    <w:p w14:paraId="5493F5B6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B463842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FE92074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D8EF23D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FEFB772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A5D6D79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D3DABBA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1F1C035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2678F97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9FC61A2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23A4C28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1887F3D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C85FF6F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BA5089D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54826DB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C0785C3" w14:textId="77777777" w:rsidR="00FD0580" w:rsidRPr="00FD0580" w:rsidRDefault="00FD0580" w:rsidP="00FD058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7A35A63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Find the slope “s” of the graph. </w:t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  <w:t>(3 marks)</w:t>
      </w:r>
    </w:p>
    <w:p w14:paraId="30CF6BEC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206BFC0D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69B144DA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lastRenderedPageBreak/>
        <w:t>_________________________________________________________________________________</w:t>
      </w:r>
    </w:p>
    <w:p w14:paraId="50AB5FF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598E9CB1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F1E1116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F824A37" w14:textId="77777777" w:rsidR="00FD0580" w:rsidRPr="00FD0580" w:rsidRDefault="00FD0580" w:rsidP="00FD0580">
      <w:pPr>
        <w:numPr>
          <w:ilvl w:val="0"/>
          <w:numId w:val="7"/>
        </w:numPr>
        <w:spacing w:after="160" w:line="259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Given that </w:t>
      </w:r>
      <m:oMath>
        <m:r>
          <w:rPr>
            <w:rFonts w:ascii="Cambria Math" w:eastAsia="Calibri" w:hAnsi="Cambria Math" w:cs="Times New Roman"/>
            <w:sz w:val="24"/>
            <w:szCs w:val="24"/>
          </w:rPr>
          <m:t>k=</m:t>
        </m:r>
        <m:f>
          <m:fPr>
            <m:ctrlPr>
              <w:rPr>
                <w:rFonts w:ascii="Cambria Math" w:eastAsia="Calibri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 w:cs="Times New Roman"/>
                <w:sz w:val="24"/>
                <w:szCs w:val="24"/>
              </w:rPr>
              <m:t>1.6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i/>
                    <w:sz w:val="24"/>
                    <w:szCs w:val="24"/>
                  </w:rPr>
                  <w:sym w:font="Symbol" w:char="F070"/>
                </m:r>
              </m:e>
              <m:sup>
                <m:r>
                  <w:rPr>
                    <w:rFonts w:ascii="Cambria Math" w:eastAsia="Calibri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r>
              <w:rPr>
                <w:rFonts w:ascii="Cambria Math" w:eastAsia="Calibri" w:hAnsi="Cambria Math" w:cs="Times New Roman"/>
                <w:sz w:val="24"/>
                <w:szCs w:val="24"/>
              </w:rPr>
              <m:t>s</m:t>
            </m:r>
          </m:den>
        </m:f>
      </m:oMath>
      <w:r w:rsidRPr="00FD0580">
        <w:rPr>
          <w:rFonts w:ascii="Times New Roman" w:eastAsia="Times New Roman" w:hAnsi="Times New Roman" w:cs="Times New Roman"/>
          <w:sz w:val="24"/>
          <w:szCs w:val="24"/>
        </w:rPr>
        <w:t xml:space="preserve"> find k. </w:t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2 marks)</w:t>
      </w:r>
    </w:p>
    <w:p w14:paraId="5465F5EC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669845AF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7AB63A70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3BECE229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09AD01F6" w14:textId="77777777" w:rsidR="00FD0580" w:rsidRPr="00FD0580" w:rsidRDefault="00FD0580" w:rsidP="00FD0580">
      <w:pPr>
        <w:numPr>
          <w:ilvl w:val="0"/>
          <w:numId w:val="5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(a) You are provided with the following apparatus:</w:t>
      </w:r>
    </w:p>
    <w:p w14:paraId="4D30DD49" w14:textId="77777777" w:rsidR="00FD0580" w:rsidRPr="00FD0580" w:rsidRDefault="00FD0580" w:rsidP="00FD0580">
      <w:pPr>
        <w:numPr>
          <w:ilvl w:val="0"/>
          <w:numId w:val="9"/>
        </w:numPr>
        <w:spacing w:after="160" w:line="259" w:lineRule="auto"/>
        <w:ind w:left="900" w:hanging="27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Resistance wire fitted on a scale labelled MN</w:t>
      </w:r>
    </w:p>
    <w:p w14:paraId="66A605B8" w14:textId="77777777" w:rsidR="00FD0580" w:rsidRPr="00FD0580" w:rsidRDefault="00FD0580" w:rsidP="00FD0580">
      <w:pPr>
        <w:numPr>
          <w:ilvl w:val="0"/>
          <w:numId w:val="9"/>
        </w:numPr>
        <w:spacing w:after="160" w:line="259" w:lineRule="auto"/>
        <w:ind w:left="900" w:hanging="27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Switch</w:t>
      </w:r>
    </w:p>
    <w:p w14:paraId="0A3659A2" w14:textId="77777777" w:rsidR="00FD0580" w:rsidRPr="00FD0580" w:rsidRDefault="00FD0580" w:rsidP="00FD0580">
      <w:pPr>
        <w:numPr>
          <w:ilvl w:val="0"/>
          <w:numId w:val="9"/>
        </w:numPr>
        <w:spacing w:after="160" w:line="259" w:lineRule="auto"/>
        <w:ind w:left="900" w:hanging="27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Voltmeter</w:t>
      </w:r>
    </w:p>
    <w:p w14:paraId="62196401" w14:textId="77777777" w:rsidR="00FD0580" w:rsidRPr="00FD0580" w:rsidRDefault="00FD0580" w:rsidP="00FD0580">
      <w:pPr>
        <w:numPr>
          <w:ilvl w:val="0"/>
          <w:numId w:val="9"/>
        </w:numPr>
        <w:spacing w:after="160" w:line="259" w:lineRule="auto"/>
        <w:ind w:left="900" w:hanging="27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Ammeter</w:t>
      </w:r>
    </w:p>
    <w:p w14:paraId="031E777F" w14:textId="77777777" w:rsidR="00FD0580" w:rsidRPr="00FD0580" w:rsidRDefault="00FD0580" w:rsidP="00FD0580">
      <w:pPr>
        <w:numPr>
          <w:ilvl w:val="0"/>
          <w:numId w:val="9"/>
        </w:numPr>
        <w:spacing w:after="160" w:line="259" w:lineRule="auto"/>
        <w:ind w:left="900" w:hanging="27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Two dry cells</w:t>
      </w:r>
    </w:p>
    <w:p w14:paraId="42DB03A6" w14:textId="77777777" w:rsidR="00FD0580" w:rsidRPr="00FD0580" w:rsidRDefault="00FD0580" w:rsidP="00FD0580">
      <w:pPr>
        <w:numPr>
          <w:ilvl w:val="0"/>
          <w:numId w:val="9"/>
        </w:numPr>
        <w:spacing w:after="160" w:line="259" w:lineRule="auto"/>
        <w:ind w:left="900" w:hanging="27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Six connecting wires</w:t>
      </w:r>
    </w:p>
    <w:p w14:paraId="6727E034" w14:textId="77777777" w:rsidR="00FD0580" w:rsidRPr="00FD0580" w:rsidRDefault="00FD0580" w:rsidP="00FD0580">
      <w:p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FD1271E" w14:textId="77777777" w:rsidR="00FD0580" w:rsidRPr="00FD0580" w:rsidRDefault="00FD0580" w:rsidP="00FD0580">
      <w:pPr>
        <w:numPr>
          <w:ilvl w:val="0"/>
          <w:numId w:val="10"/>
        </w:numPr>
        <w:spacing w:after="160" w:line="259" w:lineRule="auto"/>
        <w:ind w:left="630" w:hanging="27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Set up the apparatus as shown in the figure below;</w:t>
      </w:r>
    </w:p>
    <w:p w14:paraId="15D6B03F" w14:textId="77777777" w:rsidR="00FD0580" w:rsidRPr="00FD0580" w:rsidRDefault="00FD0580" w:rsidP="00FD0580">
      <w:pPr>
        <w:spacing w:after="160" w:line="259" w:lineRule="auto"/>
        <w:ind w:left="63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8342E96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09D7F128" wp14:editId="3C4B521D">
                <wp:simplePos x="0" y="0"/>
                <wp:positionH relativeFrom="column">
                  <wp:posOffset>379730</wp:posOffset>
                </wp:positionH>
                <wp:positionV relativeFrom="paragraph">
                  <wp:posOffset>66675</wp:posOffset>
                </wp:positionV>
                <wp:extent cx="4117340" cy="1561465"/>
                <wp:effectExtent l="0" t="0" r="0" b="10160"/>
                <wp:wrapNone/>
                <wp:docPr id="124" name="Group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17340" cy="1561465"/>
                          <a:chOff x="1318" y="6487"/>
                          <a:chExt cx="6484" cy="2459"/>
                        </a:xfrm>
                      </wpg:grpSpPr>
                      <wps:wsp>
                        <wps:cNvPr id="125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1597" y="6791"/>
                            <a:ext cx="5736" cy="44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1597" y="7018"/>
                            <a:ext cx="573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AutoShape 135"/>
                        <wps:cNvCnPr>
                          <a:cxnSpLocks noChangeShapeType="1"/>
                        </wps:cNvCnPr>
                        <wps:spPr bwMode="auto">
                          <a:xfrm>
                            <a:off x="1597" y="6791"/>
                            <a:ext cx="0" cy="1953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AutoShape 136"/>
                        <wps:cNvCnPr>
                          <a:cxnSpLocks noChangeShapeType="1"/>
                        </wps:cNvCnPr>
                        <wps:spPr bwMode="auto">
                          <a:xfrm>
                            <a:off x="1597" y="8744"/>
                            <a:ext cx="4483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AutoShape 137"/>
                        <wps:cNvCnPr>
                          <a:cxnSpLocks noChangeShapeType="1"/>
                        </wps:cNvCnPr>
                        <wps:spPr bwMode="auto">
                          <a:xfrm flipV="1">
                            <a:off x="6065" y="8183"/>
                            <a:ext cx="0" cy="539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AutoShape 138"/>
                        <wps:cNvCnPr>
                          <a:cxnSpLocks noChangeShapeType="1"/>
                        </wps:cNvCnPr>
                        <wps:spPr bwMode="auto">
                          <a:xfrm flipH="1">
                            <a:off x="1597" y="8183"/>
                            <a:ext cx="4490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1" name="Group 139"/>
                        <wpg:cNvGrpSpPr>
                          <a:grpSpLocks/>
                        </wpg:cNvGrpSpPr>
                        <wpg:grpSpPr bwMode="auto">
                          <a:xfrm>
                            <a:off x="3378" y="8512"/>
                            <a:ext cx="434" cy="434"/>
                            <a:chOff x="3378" y="8214"/>
                            <a:chExt cx="434" cy="434"/>
                          </a:xfrm>
                        </wpg:grpSpPr>
                        <wps:wsp>
                          <wps:cNvPr id="132" name="Oval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8" y="8214"/>
                              <a:ext cx="434" cy="43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" name="Text Box 1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08" y="8301"/>
                              <a:ext cx="254" cy="26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C43B55" w14:textId="77777777" w:rsidR="00FD0580" w:rsidRPr="00683BC8" w:rsidRDefault="00FD0580" w:rsidP="00FD0580">
                                <w:pPr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</w:pPr>
                                <w:r w:rsidRPr="00683BC8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134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2239" y="8103"/>
                            <a:ext cx="254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AutoShape 143"/>
                        <wps:cNvCnPr>
                          <a:cxnSpLocks noChangeShapeType="1"/>
                        </wps:cNvCnPr>
                        <wps:spPr bwMode="auto">
                          <a:xfrm flipV="1">
                            <a:off x="2239" y="8018"/>
                            <a:ext cx="96" cy="166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6" name="Group 144"/>
                        <wpg:cNvGrpSpPr>
                          <a:grpSpLocks/>
                        </wpg:cNvGrpSpPr>
                        <wpg:grpSpPr bwMode="auto">
                          <a:xfrm>
                            <a:off x="1357" y="7472"/>
                            <a:ext cx="434" cy="434"/>
                            <a:chOff x="3378" y="8214"/>
                            <a:chExt cx="434" cy="434"/>
                          </a:xfrm>
                        </wpg:grpSpPr>
                        <wps:wsp>
                          <wps:cNvPr id="137" name="Oval 1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8" y="8214"/>
                              <a:ext cx="434" cy="43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" name="Text Box 1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08" y="8301"/>
                              <a:ext cx="254" cy="26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E396B6D" w14:textId="77777777" w:rsidR="00FD0580" w:rsidRPr="00683BC8" w:rsidRDefault="00FD0580" w:rsidP="00FD0580">
                                <w:pPr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139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3378" y="8103"/>
                            <a:ext cx="432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AutoShape 148"/>
                        <wps:cNvCnPr>
                          <a:cxnSpLocks noChangeShapeType="1"/>
                        </wps:cNvCnPr>
                        <wps:spPr bwMode="auto">
                          <a:xfrm>
                            <a:off x="3378" y="8066"/>
                            <a:ext cx="0" cy="216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AutoShape 149"/>
                        <wps:cNvCnPr>
                          <a:cxnSpLocks noChangeShapeType="1"/>
                        </wps:cNvCnPr>
                        <wps:spPr bwMode="auto">
                          <a:xfrm>
                            <a:off x="3810" y="8103"/>
                            <a:ext cx="0" cy="158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AutoShape 150"/>
                        <wps:cNvCnPr>
                          <a:cxnSpLocks noChangeShapeType="1"/>
                        </wps:cNvCnPr>
                        <wps:spPr bwMode="auto">
                          <a:xfrm>
                            <a:off x="3676" y="8078"/>
                            <a:ext cx="0" cy="216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AutoShape 151"/>
                        <wps:cNvCnPr>
                          <a:cxnSpLocks noChangeShapeType="1"/>
                        </wps:cNvCnPr>
                        <wps:spPr bwMode="auto">
                          <a:xfrm>
                            <a:off x="3522" y="8103"/>
                            <a:ext cx="0" cy="158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Text Box 152"/>
                        <wps:cNvSpPr txBox="1">
                          <a:spLocks noChangeArrowheads="1"/>
                        </wps:cNvSpPr>
                        <wps:spPr bwMode="auto">
                          <a:xfrm>
                            <a:off x="1318" y="6839"/>
                            <a:ext cx="363" cy="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468816" w14:textId="77777777" w:rsidR="00FD0580" w:rsidRPr="00683BC8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683BC8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Text Box 153"/>
                        <wps:cNvSpPr txBox="1">
                          <a:spLocks noChangeArrowheads="1"/>
                        </wps:cNvSpPr>
                        <wps:spPr bwMode="auto">
                          <a:xfrm>
                            <a:off x="7439" y="6839"/>
                            <a:ext cx="363" cy="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542CF0" w14:textId="77777777" w:rsidR="00FD0580" w:rsidRPr="00683BC8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Arc 154"/>
                        <wps:cNvSpPr>
                          <a:spLocks/>
                        </wps:cNvSpPr>
                        <wps:spPr bwMode="auto">
                          <a:xfrm rot="16520728" flipH="1">
                            <a:off x="3972" y="7368"/>
                            <a:ext cx="900" cy="686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7" name="Group 155"/>
                        <wpg:cNvGrpSpPr>
                          <a:grpSpLocks/>
                        </wpg:cNvGrpSpPr>
                        <wpg:grpSpPr bwMode="auto">
                          <a:xfrm>
                            <a:off x="1631" y="6552"/>
                            <a:ext cx="2592" cy="181"/>
                            <a:chOff x="1631" y="6552"/>
                            <a:chExt cx="2592" cy="181"/>
                          </a:xfrm>
                        </wpg:grpSpPr>
                        <wps:wsp>
                          <wps:cNvPr id="148" name="AutoShape 1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31" y="6636"/>
                              <a:ext cx="2592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AutoShape 1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3" y="6552"/>
                              <a:ext cx="0" cy="18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AutoShape 1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31" y="6553"/>
                              <a:ext cx="0" cy="18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51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7400"/>
                            <a:ext cx="1800" cy="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24F4DF" w14:textId="77777777" w:rsidR="00FD0580" w:rsidRPr="004D4676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4D467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Crocodile 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cli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2" name="AutoShape 160"/>
                        <wps:cNvCnPr>
                          <a:cxnSpLocks noChangeShapeType="1"/>
                        </wps:cNvCnPr>
                        <wps:spPr bwMode="auto">
                          <a:xfrm>
                            <a:off x="4175" y="7352"/>
                            <a:ext cx="997" cy="15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Text Box 161"/>
                        <wps:cNvSpPr txBox="1">
                          <a:spLocks noChangeArrowheads="1"/>
                        </wps:cNvSpPr>
                        <wps:spPr bwMode="auto">
                          <a:xfrm>
                            <a:off x="2239" y="7640"/>
                            <a:ext cx="840" cy="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8C6CC2" w14:textId="77777777" w:rsidR="00FD0580" w:rsidRPr="004D4676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Switch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4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2733" y="6552"/>
                            <a:ext cx="254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2795" y="6487"/>
                            <a:ext cx="300" cy="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B7DB5C" w14:textId="77777777" w:rsidR="00FD0580" w:rsidRPr="004D4676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6" name="Oval 164"/>
                        <wps:cNvSpPr>
                          <a:spLocks noChangeArrowheads="1"/>
                        </wps:cNvSpPr>
                        <wps:spPr bwMode="auto">
                          <a:xfrm>
                            <a:off x="7297" y="6970"/>
                            <a:ext cx="72" cy="72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Oval 165"/>
                        <wps:cNvSpPr>
                          <a:spLocks noChangeArrowheads="1"/>
                        </wps:cNvSpPr>
                        <wps:spPr bwMode="auto">
                          <a:xfrm>
                            <a:off x="1559" y="6970"/>
                            <a:ext cx="72" cy="72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D7F128" id="Group 124" o:spid="_x0000_s1073" style="position:absolute;left:0;text-align:left;margin-left:29.9pt;margin-top:5.25pt;width:324.2pt;height:122.95pt;z-index:251660288" coordorigin="1318,6487" coordsize="6484,24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">
                <v:rect id="Rectangle 133" o:spid="_x0000_s1074" style="position:absolute;left:1597;top:6791;width:5736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" strokeweight="1.5pt"/>
                <v:shape id="AutoShape 134" o:spid="_x0000_s1075" type="#_x0000_t32" style="position:absolute;left:1597;top:7018;width:573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"/>
                <v:shape id="AutoShape 135" o:spid="_x0000_s1076" type="#_x0000_t32" style="position:absolute;left:1597;top:6791;width:0;height:195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" strokeweight="1.5pt"/>
                <v:shape id="AutoShape 136" o:spid="_x0000_s1077" type="#_x0000_t32" style="position:absolute;left:1597;top:8744;width:44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" strokeweight="1.5pt"/>
                <v:shape id="AutoShape 137" o:spid="_x0000_s1078" type="#_x0000_t32" style="position:absolute;left:6065;top:8183;width:0;height:53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" strokeweight="1.5pt"/>
                <v:shape id="AutoShape 138" o:spid="_x0000_s1079" type="#_x0000_t32" style="position:absolute;left:1597;top:8183;width:449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" strokeweight="1.5pt"/>
                <v:group id="Group 139" o:spid="_x0000_s1080" style="position:absolute;left:3378;top:8512;width:434;height:434" coordorigin="3378,8214" coordsize="434,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5PV6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8cxvJ4JF8j5EwAA//8DAFBLAQItABQABgAIAAAAIQDb4fbL7gAAAIUBAAATAAAAAAAAAAAAAAAA&#10;AAAAAABbQ29udGVudF9UeXBlc10ueG1sUEsBAi0AFAAGAAgAAAAhAFr0LFu/AAAAFQEAAAsAAAAA&#10;AAAAAAAAAAAAHwEAAF9yZWxzLy5yZWxzUEsBAi0AFAAGAAgAAAAhAOrk9XrBAAAA3AAAAA8AAAAA&#10;AAAAAAAAAAAABwIAAGRycy9kb3ducmV2LnhtbFBLBQYAAAAAAwADALcAAAD1AgAAAAA=&#10;">
                  <v:oval id="Oval 140" o:spid="_x0000_s1081" style="position:absolute;left:3378;top:8214;width:434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" strokeweight="1.5pt"/>
                  <v:shape id="Text Box 141" o:spid="_x0000_s1082" type="#_x0000_t202" style="position:absolute;left:3508;top:8301;width:254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AUlwgAAANwAAAAPAAAAZHJzL2Rvd25yZXYueG1sRE9Ni8Iw&#10;EL0L+x/CLHjTdBXE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BfYAUlwgAAANwAAAAPAAAA&#10;AAAAAAAAAAAAAAcCAABkcnMvZG93bnJldi54bWxQSwUGAAAAAAMAAwC3AAAA9gIAAAAA&#10;" filled="f" stroked="f">
                    <v:textbox inset="0,0,0,0">
                      <w:txbxContent>
                        <w:p w14:paraId="37C43B55" w14:textId="77777777" w:rsidR="00FD0580" w:rsidRPr="00683BC8" w:rsidRDefault="00FD0580" w:rsidP="00FD0580">
                          <w:pPr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</w:pPr>
                          <w:r w:rsidRPr="00683BC8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t>V</w:t>
                          </w:r>
                        </w:p>
                      </w:txbxContent>
                    </v:textbox>
                  </v:shape>
                </v:group>
                <v:rect id="Rectangle 142" o:spid="_x0000_s1083" style="position:absolute;left:2239;top:8103;width:254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" stroked="f"/>
                <v:shape id="AutoShape 143" o:spid="_x0000_s1084" type="#_x0000_t32" style="position:absolute;left:2239;top:8018;width:96;height:16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" strokeweight="1.5pt"/>
                <v:group id="Group 144" o:spid="_x0000_s1085" style="position:absolute;left:1357;top:7472;width:434;height:434" coordorigin="3378,8214" coordsize="434,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W0O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">
                  <v:oval id="Oval 145" o:spid="_x0000_s1086" style="position:absolute;left:3378;top:8214;width:434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" strokeweight="1.5pt"/>
                  <v:shape id="Text Box 146" o:spid="_x0000_s1087" type="#_x0000_t202" style="position:absolute;left:3508;top:8301;width:254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" filled="f" stroked="f">
                    <v:textbox inset="0,0,0,0">
                      <w:txbxContent>
                        <w:p w14:paraId="6E396B6D" w14:textId="77777777" w:rsidR="00FD0580" w:rsidRPr="00683BC8" w:rsidRDefault="00FD0580" w:rsidP="00FD0580">
                          <w:pPr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  <v:rect id="Rectangle 147" o:spid="_x0000_s1088" style="position:absolute;left:3378;top:8103;width:432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" stroked="f"/>
                <v:shape id="AutoShape 148" o:spid="_x0000_s1089" type="#_x0000_t32" style="position:absolute;left:3378;top:8066;width:0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" strokeweight="1.5pt"/>
                <v:shape id="AutoShape 149" o:spid="_x0000_s1090" type="#_x0000_t32" style="position:absolute;left:3810;top:8103;width:0;height:1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" strokeweight="1.5pt"/>
                <v:shape id="AutoShape 150" o:spid="_x0000_s1091" type="#_x0000_t32" style="position:absolute;left:3676;top:8078;width:0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" strokeweight="1.5pt"/>
                <v:shape id="AutoShape 151" o:spid="_x0000_s1092" type="#_x0000_t32" style="position:absolute;left:3522;top:8103;width:0;height:1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" strokeweight="1.5pt"/>
                <v:shape id="Text Box 152" o:spid="_x0000_s1093" type="#_x0000_t202" style="position:absolute;left:1318;top:6839;width:363;height: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+4swgAAANwAAAAPAAAAZHJzL2Rvd25yZXYueG1sRE9Ni8Iw&#10;EL0L+x/CLHjTdEXE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CIj+4swgAAANwAAAAPAAAA&#10;AAAAAAAAAAAAAAcCAABkcnMvZG93bnJldi54bWxQSwUGAAAAAAMAAwC3AAAA9gIAAAAA&#10;" filled="f" stroked="f">
                  <v:textbox inset="0,0,0,0">
                    <w:txbxContent>
                      <w:p w14:paraId="11468816" w14:textId="77777777" w:rsidR="00FD0580" w:rsidRPr="00683BC8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683BC8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M</w:t>
                        </w:r>
                      </w:p>
                    </w:txbxContent>
                  </v:textbox>
                </v:shape>
                <v:shape id="Text Box 153" o:spid="_x0000_s1094" type="#_x0000_t202" style="position:absolute;left:7439;top:6839;width:363;height: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" filled="f" stroked="f">
                  <v:textbox inset="0,0,0,0">
                    <w:txbxContent>
                      <w:p w14:paraId="6E542CF0" w14:textId="77777777" w:rsidR="00FD0580" w:rsidRPr="00683BC8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N</w:t>
                        </w:r>
                      </w:p>
                    </w:txbxContent>
                  </v:textbox>
                </v:shape>
                <v:shape id="Arc 154" o:spid="_x0000_s1095" style="position:absolute;left:3972;top:7368;width:900;height:686;rotation:5547919fd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" path="m-1,nfc11929,,21600,9670,21600,21600em-1,nsc11929,,21600,9670,21600,21600l,21600,-1,xe" filled="f" strokeweight="1.5pt">
                  <v:stroke startarrow="block"/>
                  <v:path arrowok="t" o:extrusionok="f" o:connecttype="custom" o:connectlocs="0,0;900,686;0,686" o:connectangles="0,0,0"/>
                </v:shape>
                <v:group id="Group 155" o:spid="_x0000_s1096" style="position:absolute;left:1631;top:6552;width:2592;height:181" coordorigin="1631,6552" coordsize="2592,1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AutoShape 156" o:spid="_x0000_s1097" type="#_x0000_t32" style="position:absolute;left:1631;top:6636;width:259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">
                    <v:stroke startarrow="block" endarrow="block"/>
                  </v:shape>
                  <v:shape id="AutoShape 157" o:spid="_x0000_s1098" type="#_x0000_t32" style="position:absolute;left:4223;top:6552;width:0;height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"/>
                  <v:shape id="AutoShape 158" o:spid="_x0000_s1099" type="#_x0000_t32" style="position:absolute;left:1631;top:6553;width:0;height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"/>
                </v:group>
                <v:shape id="Text Box 159" o:spid="_x0000_s1100" type="#_x0000_t202" style="position:absolute;left:5220;top:7400;width:1800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" filled="f" stroked="f">
                  <v:textbox inset="0,0,0,0">
                    <w:txbxContent>
                      <w:p w14:paraId="5924F4DF" w14:textId="77777777" w:rsidR="00FD0580" w:rsidRPr="004D4676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4D4676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Crocodile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clip</w:t>
                        </w:r>
                      </w:p>
                    </w:txbxContent>
                  </v:textbox>
                </v:shape>
                <v:shape id="AutoShape 160" o:spid="_x0000_s1101" type="#_x0000_t32" style="position:absolute;left:4175;top:7352;width:997;height:1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"/>
                <v:shape id="Text Box 161" o:spid="_x0000_s1102" type="#_x0000_t202" style="position:absolute;left:2239;top:7640;width:840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" filled="f" stroked="f">
                  <v:textbox inset="0,0,0,0">
                    <w:txbxContent>
                      <w:p w14:paraId="2A8C6CC2" w14:textId="77777777" w:rsidR="00FD0580" w:rsidRPr="004D4676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Switch</w:t>
                        </w:r>
                      </w:p>
                    </w:txbxContent>
                  </v:textbox>
                </v:shape>
                <v:rect id="Rectangle 162" o:spid="_x0000_s1103" style="position:absolute;left:2733;top:6552;width:254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" stroked="f"/>
                <v:shape id="Text Box 163" o:spid="_x0000_s1104" type="#_x0000_t202" style="position:absolute;left:2795;top:6487;width:300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t1qwgAAANwAAAAPAAAAZHJzL2Rvd25yZXYueG1sRE9Ni8Iw&#10;EL0L+x/CLHjTdAXF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BiGt1qwgAAANwAAAAPAAAA&#10;AAAAAAAAAAAAAAcCAABkcnMvZG93bnJldi54bWxQSwUGAAAAAAMAAwC3AAAA9gIAAAAA&#10;" filled="f" stroked="f">
                  <v:textbox inset="0,0,0,0">
                    <w:txbxContent>
                      <w:p w14:paraId="57B7DB5C" w14:textId="77777777" w:rsidR="00FD0580" w:rsidRPr="004D4676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L</w:t>
                        </w:r>
                      </w:p>
                    </w:txbxContent>
                  </v:textbox>
                </v:shape>
                <v:oval id="Oval 164" o:spid="_x0000_s1105" style="position:absolute;left:7297;top:6970;width:72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" fillcolor="black [3213]" strokecolor="black [3213]"/>
                <v:oval id="Oval 165" o:spid="_x0000_s1106" style="position:absolute;left:1559;top:6970;width:72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" fillcolor="black [3213]" strokecolor="black [3213]"/>
              </v:group>
            </w:pict>
          </mc:Fallback>
        </mc:AlternateContent>
      </w:r>
    </w:p>
    <w:p w14:paraId="34EC1832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068F8A0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616F06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910CCC6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48C945C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0244B64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B6CF71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E51382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CE40C7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3BF9C22" w14:textId="77777777" w:rsidR="00FD0580" w:rsidRPr="00FD0580" w:rsidRDefault="00FD0580" w:rsidP="00FD0580">
      <w:pPr>
        <w:numPr>
          <w:ilvl w:val="0"/>
          <w:numId w:val="10"/>
        </w:num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Remove the crocodile clip to the resistance wire such that MN and close the switch. Record the voltmeter reading.</w:t>
      </w:r>
    </w:p>
    <w:p w14:paraId="58D588D6" w14:textId="77777777" w:rsidR="00FD0580" w:rsidRPr="00FD0580" w:rsidRDefault="00FD0580" w:rsidP="00FD0580">
      <w:p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Y=……………………………………</w:t>
      </w:r>
      <w:proofErr w:type="gramStart"/>
      <w:r w:rsidRPr="00FD0580">
        <w:rPr>
          <w:rFonts w:ascii="Times New Roman" w:eastAsia="Times New Roman" w:hAnsi="Times New Roman" w:cs="Times New Roman"/>
          <w:sz w:val="24"/>
          <w:szCs w:val="24"/>
        </w:rPr>
        <w:t>…..</w:t>
      </w:r>
      <w:proofErr w:type="gramEnd"/>
      <w:r w:rsidRPr="00FD0580">
        <w:rPr>
          <w:rFonts w:ascii="Times New Roman" w:eastAsia="Times New Roman" w:hAnsi="Times New Roman" w:cs="Times New Roman"/>
          <w:sz w:val="24"/>
          <w:szCs w:val="24"/>
        </w:rPr>
        <w:t>V</w:t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1mk)</w:t>
      </w:r>
    </w:p>
    <w:p w14:paraId="12EF5455" w14:textId="77777777" w:rsidR="00FD0580" w:rsidRPr="00FD0580" w:rsidRDefault="00FD0580" w:rsidP="00FD0580">
      <w:pPr>
        <w:numPr>
          <w:ilvl w:val="0"/>
          <w:numId w:val="10"/>
        </w:num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Attach the crocodile clip to the resistance wire such that L=10cm</w:t>
      </w:r>
    </w:p>
    <w:p w14:paraId="02830B83" w14:textId="77777777" w:rsidR="00FD0580" w:rsidRPr="00FD0580" w:rsidRDefault="00FD0580" w:rsidP="00FD0580">
      <w:pPr>
        <w:numPr>
          <w:ilvl w:val="0"/>
          <w:numId w:val="10"/>
        </w:num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Record the voltmeter and ammeter readings in the table below.</w:t>
      </w:r>
    </w:p>
    <w:p w14:paraId="785D50C4" w14:textId="77777777" w:rsidR="00FD0580" w:rsidRPr="00FD0580" w:rsidRDefault="00FD0580" w:rsidP="00FD0580">
      <w:pPr>
        <w:numPr>
          <w:ilvl w:val="0"/>
          <w:numId w:val="10"/>
        </w:num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Repeat the procedure in (iii) and (iv) for L=20cm, 30cm, 50cm, and 80cm</w:t>
      </w:r>
    </w:p>
    <w:p w14:paraId="2EF0678B" w14:textId="77777777" w:rsidR="00FD0580" w:rsidRPr="00FD0580" w:rsidRDefault="00FD0580" w:rsidP="00FD0580">
      <w:pPr>
        <w:numPr>
          <w:ilvl w:val="0"/>
          <w:numId w:val="10"/>
        </w:num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 xml:space="preserve">Complete the table below; </w:t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5 marks)</w:t>
      </w:r>
    </w:p>
    <w:p w14:paraId="57C0FF1C" w14:textId="77777777" w:rsidR="00FD0580" w:rsidRPr="00FD0580" w:rsidRDefault="00FD0580" w:rsidP="00FD0580">
      <w:pPr>
        <w:spacing w:after="160" w:line="259" w:lineRule="auto"/>
        <w:ind w:left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540" w:type="dxa"/>
        <w:tblLook w:val="04A0" w:firstRow="1" w:lastRow="0" w:firstColumn="1" w:lastColumn="0" w:noHBand="0" w:noVBand="1"/>
      </w:tblPr>
      <w:tblGrid>
        <w:gridCol w:w="1742"/>
        <w:gridCol w:w="1743"/>
        <w:gridCol w:w="1743"/>
        <w:gridCol w:w="1743"/>
        <w:gridCol w:w="1743"/>
        <w:gridCol w:w="1743"/>
      </w:tblGrid>
      <w:tr w:rsidR="00FD0580" w:rsidRPr="00FD0580" w14:paraId="752A6072" w14:textId="77777777" w:rsidTr="005000E6">
        <w:tc>
          <w:tcPr>
            <w:tcW w:w="1742" w:type="dxa"/>
          </w:tcPr>
          <w:p w14:paraId="2207B72E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Length L=cm</w:t>
            </w:r>
          </w:p>
        </w:tc>
        <w:tc>
          <w:tcPr>
            <w:tcW w:w="1743" w:type="dxa"/>
          </w:tcPr>
          <w:p w14:paraId="1D0B29AB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743" w:type="dxa"/>
          </w:tcPr>
          <w:p w14:paraId="504A4350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20</w:t>
            </w:r>
          </w:p>
        </w:tc>
        <w:tc>
          <w:tcPr>
            <w:tcW w:w="1743" w:type="dxa"/>
          </w:tcPr>
          <w:p w14:paraId="4C0524C3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30</w:t>
            </w:r>
          </w:p>
        </w:tc>
        <w:tc>
          <w:tcPr>
            <w:tcW w:w="1743" w:type="dxa"/>
          </w:tcPr>
          <w:p w14:paraId="7C60185D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743" w:type="dxa"/>
          </w:tcPr>
          <w:p w14:paraId="0D93AB96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80</w:t>
            </w:r>
          </w:p>
        </w:tc>
      </w:tr>
      <w:tr w:rsidR="00FD0580" w:rsidRPr="00FD0580" w14:paraId="0B8202F1" w14:textId="77777777" w:rsidTr="005000E6">
        <w:tc>
          <w:tcPr>
            <w:tcW w:w="1742" w:type="dxa"/>
          </w:tcPr>
          <w:p w14:paraId="75C2F623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Current I (A)</w:t>
            </w:r>
          </w:p>
        </w:tc>
        <w:tc>
          <w:tcPr>
            <w:tcW w:w="1743" w:type="dxa"/>
          </w:tcPr>
          <w:p w14:paraId="53699F50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1611B0FB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3FBF5CC2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2B565492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29F73391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</w:tr>
      <w:tr w:rsidR="00FD0580" w:rsidRPr="00FD0580" w14:paraId="2C0A5C33" w14:textId="77777777" w:rsidTr="005000E6">
        <w:tc>
          <w:tcPr>
            <w:tcW w:w="1742" w:type="dxa"/>
          </w:tcPr>
          <w:p w14:paraId="15B7930C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p.d V</w:t>
            </w:r>
            <w:r w:rsidRPr="00FD0580">
              <w:rPr>
                <w:rFonts w:eastAsia="Calibri"/>
                <w:sz w:val="24"/>
                <w:szCs w:val="24"/>
                <w:vertAlign w:val="subscript"/>
              </w:rPr>
              <w:t>(v)</w:t>
            </w:r>
          </w:p>
        </w:tc>
        <w:tc>
          <w:tcPr>
            <w:tcW w:w="1743" w:type="dxa"/>
          </w:tcPr>
          <w:p w14:paraId="3E90EF61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593C22AB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730AF06E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05B6A4E6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4AE0C5A0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</w:tr>
      <w:tr w:rsidR="00FD0580" w:rsidRPr="00FD0580" w14:paraId="684B8688" w14:textId="77777777" w:rsidTr="005000E6">
        <w:tc>
          <w:tcPr>
            <w:tcW w:w="1742" w:type="dxa"/>
          </w:tcPr>
          <w:p w14:paraId="247FD889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rFonts w:eastAsia="Calibri"/>
                <w:sz w:val="24"/>
                <w:szCs w:val="24"/>
              </w:rPr>
              <w:t>Y-V</w:t>
            </w:r>
          </w:p>
        </w:tc>
        <w:tc>
          <w:tcPr>
            <w:tcW w:w="1743" w:type="dxa"/>
          </w:tcPr>
          <w:p w14:paraId="57A2C899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1AF684B4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7E4DAF2D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05463D9F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72B6C25E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</w:tr>
      <w:tr w:rsidR="00FD0580" w:rsidRPr="00FD0580" w14:paraId="67AC2DBB" w14:textId="77777777" w:rsidTr="005000E6">
        <w:tc>
          <w:tcPr>
            <w:tcW w:w="1742" w:type="dxa"/>
          </w:tcPr>
          <w:p w14:paraId="34750F4F" w14:textId="77777777" w:rsidR="00FD0580" w:rsidRPr="00FD0580" w:rsidRDefault="008428D6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="Calibri" w:hAnsi="Cambria Math"/>
                        <w:sz w:val="24"/>
                        <w:szCs w:val="24"/>
                      </w:rPr>
                      <m:t>V</m:t>
                    </m:r>
                  </m:num>
                  <m:den>
                    <m:r>
                      <w:rPr>
                        <w:rFonts w:ascii="Cambria Math" w:eastAsia="Calibri" w:hAnsi="Cambria Math"/>
                        <w:sz w:val="24"/>
                        <w:szCs w:val="24"/>
                      </w:rPr>
                      <m:t>y-v</m:t>
                    </m:r>
                  </m:den>
                </m:f>
              </m:oMath>
            </m:oMathPara>
          </w:p>
        </w:tc>
        <w:tc>
          <w:tcPr>
            <w:tcW w:w="1743" w:type="dxa"/>
          </w:tcPr>
          <w:p w14:paraId="09D925DD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6A8E52CB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710B28D5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542A7395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7BA0ECDF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</w:tr>
      <w:tr w:rsidR="00FD0580" w:rsidRPr="00FD0580" w14:paraId="5E298268" w14:textId="77777777" w:rsidTr="005000E6">
        <w:tc>
          <w:tcPr>
            <w:tcW w:w="1742" w:type="dxa"/>
          </w:tcPr>
          <w:p w14:paraId="53634F8D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 xml:space="preserve">R = </w:t>
            </w:r>
            <m:oMath>
              <m:f>
                <m:f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V</m:t>
                  </m:r>
                </m:num>
                <m:den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I</m:t>
                  </m:r>
                </m:den>
              </m:f>
            </m:oMath>
          </w:p>
        </w:tc>
        <w:tc>
          <w:tcPr>
            <w:tcW w:w="1743" w:type="dxa"/>
          </w:tcPr>
          <w:p w14:paraId="23EFAE4A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3CFE0D19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7949451B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0AED1286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43" w:type="dxa"/>
          </w:tcPr>
          <w:p w14:paraId="43EC5FF1" w14:textId="77777777" w:rsidR="00FD0580" w:rsidRPr="00FD0580" w:rsidRDefault="00FD0580" w:rsidP="00FD0580">
            <w:pPr>
              <w:spacing w:after="160" w:line="259" w:lineRule="auto"/>
              <w:contextualSpacing/>
              <w:jc w:val="both"/>
              <w:rPr>
                <w:rFonts w:eastAsia="Calibri"/>
                <w:sz w:val="24"/>
                <w:szCs w:val="24"/>
              </w:rPr>
            </w:pPr>
          </w:p>
        </w:tc>
      </w:tr>
    </w:tbl>
    <w:p w14:paraId="797CB229" w14:textId="77777777" w:rsidR="00FD0580" w:rsidRPr="00FD0580" w:rsidRDefault="00FD0580" w:rsidP="00FD0580">
      <w:pPr>
        <w:spacing w:after="160" w:line="259" w:lineRule="auto"/>
        <w:ind w:left="54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3FCBBBB1" w14:textId="77777777" w:rsidR="00FD0580" w:rsidRPr="00FD0580" w:rsidRDefault="00FD0580" w:rsidP="00FD0580">
      <w:pPr>
        <w:spacing w:after="160" w:line="259" w:lineRule="auto"/>
        <w:ind w:left="54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5EC4541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b) Plot a graph of R (vertical axis) against </w:t>
      </w:r>
      <m:oMath>
        <m:f>
          <m:fPr>
            <m:ctrlPr>
              <w:rPr>
                <w:rFonts w:ascii="Cambria Math" w:eastAsia="Calibri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 w:cs="Times New Roman"/>
                <w:sz w:val="24"/>
                <w:szCs w:val="24"/>
              </w:rPr>
              <m:t>v</m:t>
            </m:r>
          </m:num>
          <m:den>
            <m:r>
              <w:rPr>
                <w:rFonts w:ascii="Cambria Math" w:eastAsia="Calibri" w:hAnsi="Cambria Math" w:cs="Times New Roman"/>
                <w:sz w:val="24"/>
                <w:szCs w:val="24"/>
              </w:rPr>
              <m:t>y-v</m:t>
            </m:r>
          </m:den>
        </m:f>
      </m:oMath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5 marks)</w:t>
      </w:r>
    </w:p>
    <w:p w14:paraId="54297AD2" w14:textId="77777777" w:rsidR="00FD0580" w:rsidRPr="00FD0580" w:rsidRDefault="008428D6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object w:dxaOrig="1440" w:dyaOrig="1440" w14:anchorId="309A006C">
          <v:shape id="_x0000_s1191" type="#_x0000_t75" style="position:absolute;left:0;text-align:left;margin-left:14.6pt;margin-top:13.65pt;width:516.75pt;height:542.25pt;z-index:251662336">
            <v:imagedata r:id="rId9" o:title="" croptop="12903f" cropbottom="2828f" cropleft="-547f" cropright="-91f"/>
          </v:shape>
          <o:OLEObject Type="Embed" ProgID="Visio.Drawing.5" ShapeID="_x0000_s1191" DrawAspect="Content" ObjectID="_1692471331" r:id="rId11"/>
        </w:object>
      </w:r>
    </w:p>
    <w:p w14:paraId="5659AA92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8F18C8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5A95A61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CFD29AE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734EE87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4AF5D5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69C206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E93F4CC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D2306BC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3C61ED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29A991D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FF0DA69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5F79EB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790077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B7BB3F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3B463CC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A656B1E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FCB27D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FC4BAB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93D287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A458F60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99A60A4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27A5CB5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B43392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CF4B694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30D4021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E620F34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2EDEFDE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D17F76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B7B2FDD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FE81E74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6E53AE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312A0C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CAF478A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B58512C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62EEF3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19C9A01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FCCDD98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515E0A20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 xml:space="preserve">c) Determine the slope m of the graph </w:t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2marks)</w:t>
      </w:r>
    </w:p>
    <w:p w14:paraId="1FB75BC6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58486EDB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6DD19CAD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1D747FE0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lastRenderedPageBreak/>
        <w:t>_________________________________________________________________________________</w:t>
      </w:r>
    </w:p>
    <w:p w14:paraId="195A84ED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0AA35B0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 xml:space="preserve">d) The graph is given by the equation 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R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5mv</m:t>
            </m:r>
          </m:num>
          <m:den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y-v</m:t>
            </m:r>
          </m:den>
        </m:f>
        <m:r>
          <w:rPr>
            <w:rFonts w:ascii="Cambria Math" w:eastAsia="Times New Roman" w:hAnsi="Cambria Math" w:cs="Times New Roman"/>
            <w:sz w:val="24"/>
            <w:szCs w:val="24"/>
          </w:rPr>
          <m:t>+d</m:t>
        </m:r>
      </m:oMath>
      <w:r w:rsidRPr="00FD0580">
        <w:rPr>
          <w:rFonts w:ascii="Times New Roman" w:eastAsia="Times New Roman" w:hAnsi="Times New Roman" w:cs="Times New Roman"/>
          <w:sz w:val="24"/>
          <w:szCs w:val="24"/>
        </w:rPr>
        <w:t xml:space="preserve">  determine the value of m and d </w:t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2 marks)</w:t>
      </w:r>
    </w:p>
    <w:p w14:paraId="5CDA869D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466B2188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16F238D9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657B9986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51BD8877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F290E73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b/>
          <w:sz w:val="24"/>
          <w:szCs w:val="24"/>
        </w:rPr>
        <w:t>Question 2 (b)</w:t>
      </w:r>
    </w:p>
    <w:p w14:paraId="151C4E16" w14:textId="77777777" w:rsidR="00FD0580" w:rsidRPr="00FD0580" w:rsidRDefault="00FD0580" w:rsidP="00FD0580">
      <w:pPr>
        <w:spacing w:after="160" w:line="259" w:lineRule="auto"/>
        <w:ind w:firstLine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You are provided with the following set of apparatus</w:t>
      </w:r>
    </w:p>
    <w:p w14:paraId="79EC62A7" w14:textId="77777777" w:rsidR="00FD0580" w:rsidRPr="00FD0580" w:rsidRDefault="00FD0580" w:rsidP="00FD0580">
      <w:pPr>
        <w:numPr>
          <w:ilvl w:val="0"/>
          <w:numId w:val="11"/>
        </w:numPr>
        <w:spacing w:after="160" w:line="259" w:lineRule="auto"/>
        <w:ind w:left="360" w:firstLine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A metre </w:t>
      </w:r>
      <w:proofErr w:type="gramStart"/>
      <w:r w:rsidRPr="00FD0580">
        <w:rPr>
          <w:rFonts w:ascii="Times New Roman" w:eastAsia="Calibri" w:hAnsi="Times New Roman" w:cs="Times New Roman"/>
          <w:sz w:val="24"/>
          <w:szCs w:val="24"/>
        </w:rPr>
        <w:t>rule</w:t>
      </w:r>
      <w:proofErr w:type="gramEnd"/>
    </w:p>
    <w:p w14:paraId="7C919780" w14:textId="77777777" w:rsidR="00FD0580" w:rsidRPr="00FD0580" w:rsidRDefault="00FD0580" w:rsidP="00FD0580">
      <w:pPr>
        <w:numPr>
          <w:ilvl w:val="0"/>
          <w:numId w:val="11"/>
        </w:numPr>
        <w:spacing w:after="160" w:line="259" w:lineRule="auto"/>
        <w:ind w:left="360" w:firstLine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A white screen</w:t>
      </w:r>
    </w:p>
    <w:p w14:paraId="786E0CFF" w14:textId="77777777" w:rsidR="00FD0580" w:rsidRPr="00FD0580" w:rsidRDefault="00FD0580" w:rsidP="00FD0580">
      <w:pPr>
        <w:numPr>
          <w:ilvl w:val="0"/>
          <w:numId w:val="11"/>
        </w:numPr>
        <w:spacing w:after="160" w:line="259" w:lineRule="auto"/>
        <w:ind w:left="360" w:firstLine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A candle</w:t>
      </w:r>
    </w:p>
    <w:p w14:paraId="30F58A73" w14:textId="77777777" w:rsidR="00FD0580" w:rsidRPr="00FD0580" w:rsidRDefault="00FD0580" w:rsidP="00FD0580">
      <w:pPr>
        <w:numPr>
          <w:ilvl w:val="0"/>
          <w:numId w:val="11"/>
        </w:numPr>
        <w:spacing w:after="160" w:line="259" w:lineRule="auto"/>
        <w:ind w:left="360" w:firstLine="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Lens and lens holder</w:t>
      </w:r>
    </w:p>
    <w:p w14:paraId="56CD2256" w14:textId="77777777" w:rsidR="00FD0580" w:rsidRPr="00FD0580" w:rsidRDefault="00FD0580" w:rsidP="00FD0580">
      <w:pPr>
        <w:tabs>
          <w:tab w:val="left" w:pos="360"/>
        </w:tabs>
        <w:spacing w:after="160" w:line="259" w:lineRule="auto"/>
        <w:contextualSpacing/>
        <w:jc w:val="both"/>
        <w:rPr>
          <w:rFonts w:ascii="Times New Roman" w:eastAsia="Calibri" w:hAnsi="Times New Roman" w:cs="Times New Roman"/>
          <w:b/>
          <w:color w:val="FFFFFF"/>
          <w:sz w:val="24"/>
          <w:szCs w:val="24"/>
        </w:rPr>
      </w:pPr>
      <w:r w:rsidRPr="00FD0580">
        <w:rPr>
          <w:rFonts w:ascii="Times New Roman" w:eastAsia="Calibri" w:hAnsi="Times New Roman" w:cs="Times New Roman"/>
          <w:b/>
          <w:sz w:val="24"/>
          <w:szCs w:val="24"/>
        </w:rPr>
        <w:tab/>
        <w:t>Procedure</w:t>
      </w:r>
    </w:p>
    <w:p w14:paraId="16AB1ECD" w14:textId="77777777" w:rsidR="00FD0580" w:rsidRPr="00FD0580" w:rsidRDefault="00FD0580" w:rsidP="00FD0580">
      <w:pPr>
        <w:numPr>
          <w:ilvl w:val="0"/>
          <w:numId w:val="12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Set up the apparatus as shown </w:t>
      </w:r>
    </w:p>
    <w:p w14:paraId="3DC964FB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233C819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1F0EF991" wp14:editId="1C88EA59">
                <wp:simplePos x="0" y="0"/>
                <wp:positionH relativeFrom="column">
                  <wp:posOffset>687705</wp:posOffset>
                </wp:positionH>
                <wp:positionV relativeFrom="paragraph">
                  <wp:posOffset>29845</wp:posOffset>
                </wp:positionV>
                <wp:extent cx="5619115" cy="914400"/>
                <wp:effectExtent l="20955" t="33655" r="0" b="4445"/>
                <wp:wrapNone/>
                <wp:docPr id="103" name="Group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9115" cy="914400"/>
                          <a:chOff x="1803" y="6323"/>
                          <a:chExt cx="8849" cy="1440"/>
                        </a:xfrm>
                      </wpg:grpSpPr>
                      <wps:wsp>
                        <wps:cNvPr id="104" name="Rectangle 1"/>
                        <wps:cNvSpPr>
                          <a:spLocks noChangeArrowheads="1"/>
                        </wps:cNvSpPr>
                        <wps:spPr bwMode="auto">
                          <a:xfrm>
                            <a:off x="2735" y="6457"/>
                            <a:ext cx="194" cy="1101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5" name="Rectangle 2"/>
                        <wps:cNvSpPr>
                          <a:spLocks noChangeArrowheads="1"/>
                        </wps:cNvSpPr>
                        <wps:spPr bwMode="auto">
                          <a:xfrm>
                            <a:off x="1803" y="7558"/>
                            <a:ext cx="1125" cy="72"/>
                          </a:xfrm>
                          <a:prstGeom prst="rect">
                            <a:avLst/>
                          </a:prstGeom>
                          <a:pattFill prst="ltUpDiag">
                            <a:fgClr>
                              <a:schemeClr val="accent1">
                                <a:lumMod val="100000"/>
                                <a:lumOff val="0"/>
                              </a:schemeClr>
                            </a:fgClr>
                            <a:bgClr>
                              <a:schemeClr val="bg1">
                                <a:lumMod val="100000"/>
                                <a:lumOff val="0"/>
                              </a:schemeClr>
                            </a:bgClr>
                          </a:pattFill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6" name="Straight Arrow Connector 3"/>
                        <wps:cNvCnPr>
                          <a:cxnSpLocks noChangeShapeType="1"/>
                        </wps:cNvCnPr>
                        <wps:spPr bwMode="auto">
                          <a:xfrm>
                            <a:off x="2948" y="7606"/>
                            <a:ext cx="1582" cy="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4665" y="7380"/>
                            <a:ext cx="257" cy="338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C29BE3" w14:textId="77777777" w:rsidR="00FD0580" w:rsidRPr="003540D7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 w:rsidRPr="003540D7">
                                <w:rPr>
                                  <w:rFonts w:ascii="Times New Roman" w:hAnsi="Times New Roman" w:cs="Times New Roman"/>
                                  <w:b/>
                                </w:rPr>
                                <w:t>L</w:t>
                              </w:r>
                              <w:r w:rsidRPr="003540D7">
                                <w:rPr>
                                  <w:rFonts w:ascii="Times New Roman" w:hAnsi="Times New Roman" w:cs="Times New Roman"/>
                                  <w:b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8" name="Straight Arrow Connector 5"/>
                        <wps:cNvCnPr>
                          <a:cxnSpLocks noChangeShapeType="1"/>
                        </wps:cNvCnPr>
                        <wps:spPr bwMode="auto">
                          <a:xfrm>
                            <a:off x="4892" y="7558"/>
                            <a:ext cx="0" cy="0"/>
                          </a:xfrm>
                          <a:prstGeom prst="straightConnector1">
                            <a:avLst/>
                          </a:prstGeom>
                          <a:noFill/>
                          <a:ln w="6350"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6332" y="6861"/>
                            <a:ext cx="360" cy="768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0" name="Oval 7"/>
                        <wps:cNvSpPr>
                          <a:spLocks noChangeArrowheads="1"/>
                        </wps:cNvSpPr>
                        <wps:spPr bwMode="auto">
                          <a:xfrm>
                            <a:off x="6393" y="6325"/>
                            <a:ext cx="249" cy="720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1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9212" y="6856"/>
                            <a:ext cx="360" cy="77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2" name="Freeform 9"/>
                        <wps:cNvSpPr>
                          <a:spLocks/>
                        </wps:cNvSpPr>
                        <wps:spPr bwMode="auto">
                          <a:xfrm>
                            <a:off x="9257" y="6323"/>
                            <a:ext cx="315" cy="595"/>
                          </a:xfrm>
                          <a:custGeom>
                            <a:avLst/>
                            <a:gdLst>
                              <a:gd name="T0" fmla="*/ 100108 w 200321"/>
                              <a:gd name="T1" fmla="*/ 8721 h 377839"/>
                              <a:gd name="T2" fmla="*/ 61687 w 200321"/>
                              <a:gd name="T3" fmla="*/ 54825 h 377839"/>
                              <a:gd name="T4" fmla="*/ 215 w 200321"/>
                              <a:gd name="T5" fmla="*/ 200822 h 377839"/>
                              <a:gd name="T6" fmla="*/ 84739 w 200321"/>
                              <a:gd name="T7" fmla="*/ 262294 h 377839"/>
                              <a:gd name="T8" fmla="*/ 84739 w 200321"/>
                              <a:gd name="T9" fmla="*/ 369871 h 377839"/>
                              <a:gd name="T10" fmla="*/ 84739 w 200321"/>
                              <a:gd name="T11" fmla="*/ 369871 h 377839"/>
                              <a:gd name="T12" fmla="*/ 146212 w 200321"/>
                              <a:gd name="T13" fmla="*/ 369871 h 377839"/>
                              <a:gd name="T14" fmla="*/ 138528 w 200321"/>
                              <a:gd name="T15" fmla="*/ 262294 h 377839"/>
                              <a:gd name="T16" fmla="*/ 200000 w 200321"/>
                              <a:gd name="T17" fmla="*/ 216190 h 377839"/>
                              <a:gd name="T18" fmla="*/ 100108 w 200321"/>
                              <a:gd name="T19" fmla="*/ 8721 h 377839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200321" h="377839">
                                <a:moveTo>
                                  <a:pt x="100108" y="8721"/>
                                </a:moveTo>
                                <a:cubicBezTo>
                                  <a:pt x="77056" y="-18173"/>
                                  <a:pt x="78336" y="22808"/>
                                  <a:pt x="61687" y="54825"/>
                                </a:cubicBezTo>
                                <a:cubicBezTo>
                                  <a:pt x="45038" y="86842"/>
                                  <a:pt x="-3627" y="166244"/>
                                  <a:pt x="215" y="200822"/>
                                </a:cubicBezTo>
                                <a:cubicBezTo>
                                  <a:pt x="4057" y="235400"/>
                                  <a:pt x="70652" y="234119"/>
                                  <a:pt x="84739" y="262294"/>
                                </a:cubicBezTo>
                                <a:cubicBezTo>
                                  <a:pt x="98826" y="290469"/>
                                  <a:pt x="84739" y="369871"/>
                                  <a:pt x="84739" y="369871"/>
                                </a:cubicBezTo>
                                <a:lnTo>
                                  <a:pt x="84739" y="369871"/>
                                </a:lnTo>
                                <a:cubicBezTo>
                                  <a:pt x="94984" y="369871"/>
                                  <a:pt x="137247" y="387800"/>
                                  <a:pt x="146212" y="369871"/>
                                </a:cubicBezTo>
                                <a:cubicBezTo>
                                  <a:pt x="155177" y="351942"/>
                                  <a:pt x="129563" y="287907"/>
                                  <a:pt x="138528" y="262294"/>
                                </a:cubicBezTo>
                                <a:cubicBezTo>
                                  <a:pt x="147493" y="236681"/>
                                  <a:pt x="205123" y="257171"/>
                                  <a:pt x="200000" y="216190"/>
                                </a:cubicBezTo>
                                <a:cubicBezTo>
                                  <a:pt x="194877" y="175209"/>
                                  <a:pt x="123160" y="35615"/>
                                  <a:pt x="100108" y="872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3" name="Freeform 10"/>
                        <wps:cNvSpPr>
                          <a:spLocks/>
                        </wps:cNvSpPr>
                        <wps:spPr bwMode="auto">
                          <a:xfrm>
                            <a:off x="9401" y="6542"/>
                            <a:ext cx="62" cy="242"/>
                          </a:xfrm>
                          <a:custGeom>
                            <a:avLst/>
                            <a:gdLst>
                              <a:gd name="T0" fmla="*/ 8486 w 39331"/>
                              <a:gd name="T1" fmla="*/ 149 h 153906"/>
                              <a:gd name="T2" fmla="*/ 802 w 39331"/>
                              <a:gd name="T3" fmla="*/ 53937 h 153906"/>
                              <a:gd name="T4" fmla="*/ 23854 w 39331"/>
                              <a:gd name="T5" fmla="*/ 153829 h 153906"/>
                              <a:gd name="T6" fmla="*/ 39222 w 39331"/>
                              <a:gd name="T7" fmla="*/ 69305 h 153906"/>
                              <a:gd name="T8" fmla="*/ 8486 w 39331"/>
                              <a:gd name="T9" fmla="*/ 149 h 153906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39331" h="153906">
                                <a:moveTo>
                                  <a:pt x="8486" y="149"/>
                                </a:moveTo>
                                <a:cubicBezTo>
                                  <a:pt x="2083" y="-2412"/>
                                  <a:pt x="-1759" y="28324"/>
                                  <a:pt x="802" y="53937"/>
                                </a:cubicBezTo>
                                <a:cubicBezTo>
                                  <a:pt x="3363" y="79550"/>
                                  <a:pt x="17451" y="151268"/>
                                  <a:pt x="23854" y="153829"/>
                                </a:cubicBezTo>
                                <a:cubicBezTo>
                                  <a:pt x="30257" y="156390"/>
                                  <a:pt x="40503" y="94918"/>
                                  <a:pt x="39222" y="69305"/>
                                </a:cubicBezTo>
                                <a:cubicBezTo>
                                  <a:pt x="37941" y="43692"/>
                                  <a:pt x="14889" y="2710"/>
                                  <a:pt x="8486" y="14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4" name="Straight Arrow Connector 11"/>
                        <wps:cNvCnPr>
                          <a:cxnSpLocks noChangeShapeType="1"/>
                        </wps:cNvCnPr>
                        <wps:spPr bwMode="auto">
                          <a:xfrm flipV="1">
                            <a:off x="5042" y="7558"/>
                            <a:ext cx="1260" cy="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Straight Arrow Connector 12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6692" y="7558"/>
                            <a:ext cx="1260" cy="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7995" y="7365"/>
                            <a:ext cx="362" cy="398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E96B0B" w14:textId="77777777" w:rsidR="00FD0580" w:rsidRPr="00BB758E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BB758E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L</w:t>
                              </w:r>
                              <w:r w:rsidRPr="00BD1838">
                                <w:rPr>
                                  <w:rFonts w:ascii="Times New Roman" w:hAnsi="Times New Roman" w:cs="Times New Roman"/>
                                  <w:b/>
                                  <w:sz w:val="20"/>
                                  <w:szCs w:val="20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7" name="AutoShape 182"/>
                        <wps:cNvCnPr>
                          <a:cxnSpLocks noChangeShapeType="1"/>
                        </wps:cNvCnPr>
                        <wps:spPr bwMode="auto">
                          <a:xfrm>
                            <a:off x="8312" y="7533"/>
                            <a:ext cx="900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3272" y="6424"/>
                            <a:ext cx="72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5534FB" w14:textId="77777777" w:rsidR="00FD0580" w:rsidRPr="009F0790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9F0790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Screen</w:t>
                              </w:r>
                            </w:p>
                          </w:txbxContent>
                        </wps:txbx>
                        <wps:bodyPr rot="0" vert="horz" wrap="square" lIns="0" tIns="45720" rIns="0" bIns="0" anchor="t" anchorCtr="0" upright="1">
                          <a:noAutofit/>
                        </wps:bodyPr>
                      </wps:wsp>
                      <wps:wsp>
                        <wps:cNvPr id="119" name="AutoShape 184"/>
                        <wps:cNvCnPr>
                          <a:cxnSpLocks noChangeShapeType="1"/>
                        </wps:cNvCnPr>
                        <wps:spPr bwMode="auto">
                          <a:xfrm>
                            <a:off x="2948" y="6632"/>
                            <a:ext cx="32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7052" y="6424"/>
                            <a:ext cx="72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6DC5D2" w14:textId="77777777" w:rsidR="00FD0580" w:rsidRPr="009F0790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Lens</w:t>
                              </w:r>
                            </w:p>
                          </w:txbxContent>
                        </wps:txbx>
                        <wps:bodyPr rot="0" vert="horz" wrap="square" lIns="0" tIns="45720" rIns="0" bIns="0" anchor="t" anchorCtr="0" upright="1">
                          <a:noAutofit/>
                        </wps:bodyPr>
                      </wps:wsp>
                      <wps:wsp>
                        <wps:cNvPr id="121" name="AutoShape 186"/>
                        <wps:cNvCnPr>
                          <a:cxnSpLocks noChangeShapeType="1"/>
                        </wps:cNvCnPr>
                        <wps:spPr bwMode="auto">
                          <a:xfrm>
                            <a:off x="6692" y="6632"/>
                            <a:ext cx="36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9932" y="6325"/>
                            <a:ext cx="72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F63457" w14:textId="77777777" w:rsidR="00FD0580" w:rsidRPr="009F0790" w:rsidRDefault="00FD0580" w:rsidP="00FD058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Candle</w:t>
                              </w:r>
                            </w:p>
                          </w:txbxContent>
                        </wps:txbx>
                        <wps:bodyPr rot="0" vert="horz" wrap="square" lIns="0" tIns="45720" rIns="0" bIns="0" anchor="t" anchorCtr="0" upright="1">
                          <a:noAutofit/>
                        </wps:bodyPr>
                      </wps:wsp>
                      <wps:wsp>
                        <wps:cNvPr id="123" name="AutoShape 188"/>
                        <wps:cNvCnPr>
                          <a:cxnSpLocks noChangeShapeType="1"/>
                        </wps:cNvCnPr>
                        <wps:spPr bwMode="auto">
                          <a:xfrm>
                            <a:off x="9572" y="6542"/>
                            <a:ext cx="36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0EF991" id="Group 103" o:spid="_x0000_s1107" style="position:absolute;left:0;text-align:left;margin-left:54.15pt;margin-top:2.35pt;width:442.45pt;height:1in;z-index:251663360" coordorigin="1803,6323" coordsize="8849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">
                <v:rect id="Rectangle 1" o:spid="_x0000_s1108" style="position:absolute;left:2735;top:6457;width:194;height:1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" filled="f" strokecolor="black [3213]" strokeweight="2.25pt"/>
                <v:rect id="Rectangle 2" o:spid="_x0000_s1109" style="position:absolute;left:1803;top:7558;width:1125;height: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" fillcolor="#4f81bd [3204]" strokecolor="black [3213]" strokeweight="2.25pt">
                  <v:fill r:id="rId12" o:title="" color2="white [3212]" type="pattern"/>
                </v:rect>
                <v:shape id="Straight Arrow Connector 3" o:spid="_x0000_s1110" type="#_x0000_t32" style="position:absolute;left:2948;top:7606;width:158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" strokecolor="black [3200]" strokeweight="2.25pt">
                  <v:stroke startarrow="block" joinstyle="miter"/>
                </v:shape>
                <v:shape id="Text Box 4" o:spid="_x0000_s1111" type="#_x0000_t202" style="position:absolute;left:4665;top:7380;width:257;height:3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" fillcolor="white [3201]" stroked="f" strokeweight=".5pt">
                  <v:textbox inset="0,0,0,0">
                    <w:txbxContent>
                      <w:p w14:paraId="2AC29BE3" w14:textId="77777777" w:rsidR="00FD0580" w:rsidRPr="003540D7" w:rsidRDefault="00FD0580" w:rsidP="00FD0580">
                        <w:pPr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 w:rsidRPr="003540D7">
                          <w:rPr>
                            <w:rFonts w:ascii="Times New Roman" w:hAnsi="Times New Roman" w:cs="Times New Roman"/>
                            <w:b/>
                          </w:rPr>
                          <w:t>L</w:t>
                        </w:r>
                        <w:r w:rsidRPr="003540D7">
                          <w:rPr>
                            <w:rFonts w:ascii="Times New Roman" w:hAnsi="Times New Roman" w:cs="Times New Roman"/>
                            <w:b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5" o:spid="_x0000_s1112" type="#_x0000_t32" style="position:absolute;left:4892;top:7558;width: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nGDwwAAANw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hdLqMzqBXf8BAAD//wMAUEsBAi0AFAAGAAgAAAAhANvh9svuAAAAhQEAABMAAAAAAAAAAAAA&#10;AAAAAAAAAFtDb250ZW50X1R5cGVzXS54bWxQSwECLQAUAAYACAAAACEAWvQsW78AAAAVAQAACwAA&#10;AAAAAAAAAAAAAAAfAQAAX3JlbHMvLnJlbHNQSwECLQAUAAYACAAAACEAa/Zxg8MAAADcAAAADwAA&#10;AAAAAAAAAAAAAAAHAgAAZHJzL2Rvd25yZXYueG1sUEsFBgAAAAADAAMAtwAAAPcCAAAAAA==&#10;" strokecolor="#4f81bd [3204]" strokeweight=".5pt">
                  <v:stroke endarrow="block" joinstyle="miter"/>
                </v:shape>
                <v:rect id="Rectangle 6" o:spid="_x0000_s1113" style="position:absolute;left:6332;top:6861;width:360;height:76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" filled="f" strokecolor="black [3213]" strokeweight="2.25pt"/>
                <v:oval id="Oval 7" o:spid="_x0000_s1114" style="position:absolute;left:6393;top:6325;width:249;height:7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" fillcolor="white [3212]" strokecolor="black [3213]" strokeweight="2.25pt">
                  <v:stroke joinstyle="miter"/>
                </v:oval>
                <v:rect id="Rectangle 8" o:spid="_x0000_s1115" style="position:absolute;left:9212;top:6856;width:360;height:7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" filled="f" strokecolor="black [3213]" strokeweight="2.25pt"/>
                <v:shape id="Freeform 9" o:spid="_x0000_s1116" style="position:absolute;left:9257;top:6323;width:315;height:595;visibility:visible;mso-wrap-style:square;v-text-anchor:middle" coordsize="200321,3778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" path="m100108,8721c77056,-18173,78336,22808,61687,54825,45038,86842,-3627,166244,215,200822v3842,34578,70437,33297,84524,61472c98826,290469,84739,369871,84739,369871r,c94984,369871,137247,387800,146212,369871v8965,-17929,-16649,-81964,-7684,-107577c147493,236681,205123,257171,200000,216190,194877,175209,123160,35615,100108,8721xe" filled="f" strokecolor="black [3213]" strokeweight="1pt">
                  <v:stroke joinstyle="miter"/>
                  <v:path arrowok="t" o:connecttype="custom" o:connectlocs="157,14;97,86;0,316;133,413;133,582;133,582;230,582;218,413;314,340;157,14" o:connectangles="0,0,0,0,0,0,0,0,0,0"/>
                </v:shape>
                <v:shape id="Freeform 10" o:spid="_x0000_s1117" style="position:absolute;left:9401;top:6542;width:62;height:242;visibility:visible;mso-wrap-style:square;v-text-anchor:middle" coordsize="39331,1539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" path="m8486,149c2083,-2412,-1759,28324,802,53937v2561,25613,16649,97331,23052,99892c30257,156390,40503,94918,39222,69305,37941,43692,14889,2710,8486,149xe" filled="f" strokecolor="black [3213]" strokeweight="2.25pt">
                  <v:stroke joinstyle="miter"/>
                  <v:path arrowok="t" o:connecttype="custom" o:connectlocs="13,0;1,85;38,242;62,109;13,0" o:connectangles="0,0,0,0,0"/>
                </v:shape>
                <v:shape id="Straight Arrow Connector 11" o:spid="_x0000_s1118" type="#_x0000_t32" style="position:absolute;left:5042;top:7558;width:1260;height: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" strokecolor="black [3200]" strokeweight="2.25pt">
                  <v:stroke endarrow="block" joinstyle="miter"/>
                </v:shape>
                <v:shape id="Straight Arrow Connector 12" o:spid="_x0000_s1119" type="#_x0000_t32" style="position:absolute;left:6692;top:7558;width:1260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" strokecolor="black [3200]" strokeweight="2.25pt">
                  <v:stroke endarrow="block" joinstyle="miter"/>
                </v:shape>
                <v:shape id="Text Box 13" o:spid="_x0000_s1120" type="#_x0000_t202" style="position:absolute;left:7995;top:7365;width:362;height: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" fillcolor="white [3201]" stroked="f" strokeweight=".5pt">
                  <v:textbox inset="0,0,0,0">
                    <w:txbxContent>
                      <w:p w14:paraId="52E96B0B" w14:textId="77777777" w:rsidR="00FD0580" w:rsidRPr="00BB758E" w:rsidRDefault="00FD0580" w:rsidP="00FD0580">
                        <w:pPr>
                          <w:rPr>
                            <w:rFonts w:ascii="Times New Roman" w:hAnsi="Times New Roman" w:cs="Times New Roman"/>
                            <w:sz w:val="20"/>
                            <w:szCs w:val="20"/>
                          </w:rPr>
                        </w:pPr>
                        <w:r w:rsidRPr="00BB758E">
                          <w:rPr>
                            <w:rFonts w:ascii="Times New Roman" w:hAnsi="Times New Roman" w:cs="Times New Roman"/>
                            <w:sz w:val="20"/>
                            <w:szCs w:val="20"/>
                          </w:rPr>
                          <w:t>L</w:t>
                        </w:r>
                        <w:r w:rsidRPr="00BD1838">
                          <w:rPr>
                            <w:rFonts w:ascii="Times New Roman" w:hAnsi="Times New Roman" w:cs="Times New Roman"/>
                            <w:b/>
                            <w:sz w:val="20"/>
                            <w:szCs w:val="20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AutoShape 182" o:spid="_x0000_s1121" type="#_x0000_t32" style="position:absolute;left:8312;top:7533;width:90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" strokeweight="1.5pt">
                  <v:stroke endarrow="block"/>
                </v:shape>
                <v:shape id="Text Box 183" o:spid="_x0000_s1122" type="#_x0000_t202" style="position:absolute;left:3272;top:6424;width:72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" filled="f" stroked="f">
                  <v:textbox inset="0,,0,0">
                    <w:txbxContent>
                      <w:p w14:paraId="5A5534FB" w14:textId="77777777" w:rsidR="00FD0580" w:rsidRPr="009F0790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9F0790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Screen</w:t>
                        </w:r>
                      </w:p>
                    </w:txbxContent>
                  </v:textbox>
                </v:shape>
                <v:shape id="AutoShape 184" o:spid="_x0000_s1123" type="#_x0000_t32" style="position:absolute;left:2948;top:6632;width:32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"/>
                <v:shape id="Text Box 185" o:spid="_x0000_s1124" type="#_x0000_t202" style="position:absolute;left:7052;top:6424;width:72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" filled="f" stroked="f">
                  <v:textbox inset="0,,0,0">
                    <w:txbxContent>
                      <w:p w14:paraId="1A6DC5D2" w14:textId="77777777" w:rsidR="00FD0580" w:rsidRPr="009F0790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Lens</w:t>
                        </w:r>
                      </w:p>
                    </w:txbxContent>
                  </v:textbox>
                </v:shape>
                <v:shape id="AutoShape 186" o:spid="_x0000_s1125" type="#_x0000_t32" style="position:absolute;left:6692;top:6632;width:3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"/>
                <v:shape id="Text Box 187" o:spid="_x0000_s1126" type="#_x0000_t202" style="position:absolute;left:9932;top:6325;width:72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" filled="f" stroked="f">
                  <v:textbox inset="0,,0,0">
                    <w:txbxContent>
                      <w:p w14:paraId="4EF63457" w14:textId="77777777" w:rsidR="00FD0580" w:rsidRPr="009F0790" w:rsidRDefault="00FD0580" w:rsidP="00FD0580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Candle</w:t>
                        </w:r>
                      </w:p>
                    </w:txbxContent>
                  </v:textbox>
                </v:shape>
                <v:shape id="AutoShape 188" o:spid="_x0000_s1127" type="#_x0000_t32" style="position:absolute;left:9572;top:6542;width:3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"/>
              </v:group>
            </w:pict>
          </mc:Fallback>
        </mc:AlternateContent>
      </w:r>
    </w:p>
    <w:p w14:paraId="47905BE5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82240ED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5218AAF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2D21319" w14:textId="77777777" w:rsidR="00FD0580" w:rsidRPr="00FD0580" w:rsidRDefault="00FD0580" w:rsidP="00FD0580">
      <w:p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033706A" w14:textId="77777777" w:rsidR="00FD0580" w:rsidRPr="00FD0580" w:rsidRDefault="00FD0580" w:rsidP="00FD0580">
      <w:pPr>
        <w:tabs>
          <w:tab w:val="left" w:pos="3304"/>
        </w:tabs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</w:p>
    <w:p w14:paraId="706C4D2D" w14:textId="77777777" w:rsidR="00FD0580" w:rsidRPr="00FD0580" w:rsidRDefault="00FD0580" w:rsidP="00FD0580">
      <w:pPr>
        <w:numPr>
          <w:ilvl w:val="0"/>
          <w:numId w:val="12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Starting with L</w:t>
      </w:r>
      <w:r w:rsidRPr="00FD0580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FD0580">
        <w:rPr>
          <w:rFonts w:ascii="Times New Roman" w:eastAsia="Calibri" w:hAnsi="Times New Roman" w:cs="Times New Roman"/>
          <w:sz w:val="24"/>
          <w:szCs w:val="24"/>
        </w:rPr>
        <w:t>=30cm, adjust the position of the candle in order to obtain a sharp image on the screen. Record the value of L</w:t>
      </w:r>
      <w:r w:rsidRPr="00FD0580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………………………………………. </w:t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  <w:t>(1mk)</w:t>
      </w:r>
    </w:p>
    <w:p w14:paraId="05D999CF" w14:textId="77777777" w:rsidR="00FD0580" w:rsidRPr="00FD0580" w:rsidRDefault="00FD0580" w:rsidP="00FD0580">
      <w:pPr>
        <w:numPr>
          <w:ilvl w:val="0"/>
          <w:numId w:val="12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Repeat the procedure for L</w:t>
      </w:r>
      <w:r w:rsidRPr="00FD0580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FD0580">
        <w:rPr>
          <w:rFonts w:ascii="Times New Roman" w:eastAsia="Calibri" w:hAnsi="Times New Roman" w:cs="Times New Roman"/>
          <w:sz w:val="24"/>
          <w:szCs w:val="24"/>
        </w:rPr>
        <w:t>=60cm</w:t>
      </w:r>
    </w:p>
    <w:p w14:paraId="07EE4164" w14:textId="77777777" w:rsidR="00FD0580" w:rsidRPr="00FD0580" w:rsidRDefault="00FD0580" w:rsidP="00FD0580">
      <w:pPr>
        <w:numPr>
          <w:ilvl w:val="0"/>
          <w:numId w:val="12"/>
        </w:numPr>
        <w:spacing w:after="160" w:line="259" w:lineRule="auto"/>
        <w:ind w:left="36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Fill and complete for values of L</w:t>
      </w:r>
      <w:r w:rsidRPr="00FD0580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FD0580">
        <w:rPr>
          <w:rFonts w:ascii="Times New Roman" w:eastAsia="Calibri" w:hAnsi="Times New Roman" w:cs="Times New Roman"/>
          <w:sz w:val="24"/>
          <w:szCs w:val="24"/>
        </w:rPr>
        <w:t>/L</w:t>
      </w:r>
      <w:r w:rsidRPr="00FD0580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2 </w:t>
      </w:r>
      <w:r w:rsidRPr="00FD0580">
        <w:rPr>
          <w:rFonts w:ascii="Times New Roman" w:eastAsia="Calibri" w:hAnsi="Times New Roman" w:cs="Times New Roman"/>
          <w:sz w:val="24"/>
          <w:szCs w:val="24"/>
        </w:rPr>
        <w:t xml:space="preserve">below. </w:t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</w:r>
      <w:r w:rsidRPr="00FD0580">
        <w:rPr>
          <w:rFonts w:ascii="Times New Roman" w:eastAsia="Calibri" w:hAnsi="Times New Roman" w:cs="Times New Roman"/>
          <w:sz w:val="24"/>
          <w:szCs w:val="24"/>
        </w:rPr>
        <w:tab/>
        <w:t>(3 marks)</w:t>
      </w:r>
    </w:p>
    <w:tbl>
      <w:tblPr>
        <w:tblStyle w:val="TableGrid"/>
        <w:tblW w:w="0" w:type="auto"/>
        <w:tblInd w:w="860" w:type="dxa"/>
        <w:tblLook w:val="04A0" w:firstRow="1" w:lastRow="0" w:firstColumn="1" w:lastColumn="0" w:noHBand="0" w:noVBand="1"/>
      </w:tblPr>
      <w:tblGrid>
        <w:gridCol w:w="1710"/>
        <w:gridCol w:w="1890"/>
        <w:gridCol w:w="1260"/>
      </w:tblGrid>
      <w:tr w:rsidR="00FD0580" w:rsidRPr="00FD0580" w14:paraId="00385B6D" w14:textId="77777777" w:rsidTr="005000E6">
        <w:tc>
          <w:tcPr>
            <w:tcW w:w="1710" w:type="dxa"/>
          </w:tcPr>
          <w:p w14:paraId="5A4F4CBA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L</w:t>
            </w:r>
            <w:r w:rsidRPr="00FD0580">
              <w:rPr>
                <w:sz w:val="24"/>
                <w:szCs w:val="24"/>
                <w:vertAlign w:val="subscript"/>
              </w:rPr>
              <w:t>1</w:t>
            </w:r>
            <w:r w:rsidRPr="00FD0580">
              <w:rPr>
                <w:sz w:val="24"/>
                <w:szCs w:val="24"/>
              </w:rPr>
              <w:t>cm</w:t>
            </w:r>
          </w:p>
        </w:tc>
        <w:tc>
          <w:tcPr>
            <w:tcW w:w="1890" w:type="dxa"/>
          </w:tcPr>
          <w:p w14:paraId="2F3F6CA3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L</w:t>
            </w:r>
            <w:r w:rsidRPr="00FD0580">
              <w:rPr>
                <w:sz w:val="24"/>
                <w:szCs w:val="24"/>
                <w:vertAlign w:val="subscript"/>
              </w:rPr>
              <w:t>2</w:t>
            </w:r>
            <w:r w:rsidRPr="00FD0580">
              <w:rPr>
                <w:sz w:val="24"/>
                <w:szCs w:val="24"/>
              </w:rPr>
              <w:t>(cm)</w:t>
            </w:r>
          </w:p>
        </w:tc>
        <w:tc>
          <w:tcPr>
            <w:tcW w:w="1260" w:type="dxa"/>
          </w:tcPr>
          <w:p w14:paraId="2F3786BA" w14:textId="77777777" w:rsidR="00FD0580" w:rsidRPr="00FD0580" w:rsidRDefault="008428D6" w:rsidP="00FD0580">
            <w:pPr>
              <w:jc w:val="both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FD0580" w:rsidRPr="00FD0580" w14:paraId="573CEAB0" w14:textId="77777777" w:rsidTr="005000E6">
        <w:tc>
          <w:tcPr>
            <w:tcW w:w="1710" w:type="dxa"/>
          </w:tcPr>
          <w:p w14:paraId="0D180D83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30</w:t>
            </w:r>
          </w:p>
        </w:tc>
        <w:tc>
          <w:tcPr>
            <w:tcW w:w="1890" w:type="dxa"/>
          </w:tcPr>
          <w:p w14:paraId="6ECB14CF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7FEA3695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</w:p>
        </w:tc>
      </w:tr>
      <w:tr w:rsidR="00FD0580" w:rsidRPr="00FD0580" w14:paraId="2AECD9A9" w14:textId="77777777" w:rsidTr="005000E6">
        <w:tc>
          <w:tcPr>
            <w:tcW w:w="1710" w:type="dxa"/>
          </w:tcPr>
          <w:p w14:paraId="570445D1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  <w:r w:rsidRPr="00FD0580">
              <w:rPr>
                <w:sz w:val="24"/>
                <w:szCs w:val="24"/>
              </w:rPr>
              <w:t>60</w:t>
            </w:r>
          </w:p>
        </w:tc>
        <w:tc>
          <w:tcPr>
            <w:tcW w:w="1890" w:type="dxa"/>
          </w:tcPr>
          <w:p w14:paraId="59F741A2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260" w:type="dxa"/>
          </w:tcPr>
          <w:p w14:paraId="7D9DD477" w14:textId="77777777" w:rsidR="00FD0580" w:rsidRPr="00FD0580" w:rsidRDefault="00FD0580" w:rsidP="00FD0580">
            <w:pPr>
              <w:jc w:val="both"/>
              <w:rPr>
                <w:sz w:val="24"/>
                <w:szCs w:val="24"/>
              </w:rPr>
            </w:pPr>
          </w:p>
        </w:tc>
      </w:tr>
    </w:tbl>
    <w:p w14:paraId="5B66E8C2" w14:textId="77777777" w:rsidR="00FD0580" w:rsidRPr="00FD0580" w:rsidRDefault="00FD0580" w:rsidP="00FD0580">
      <w:pPr>
        <w:numPr>
          <w:ilvl w:val="0"/>
          <w:numId w:val="12"/>
        </w:numPr>
        <w:tabs>
          <w:tab w:val="left" w:pos="360"/>
        </w:tabs>
        <w:spacing w:after="160" w:line="259" w:lineRule="auto"/>
        <w:ind w:hanging="72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D0580">
        <w:rPr>
          <w:rFonts w:ascii="Times New Roman" w:eastAsia="Calibri" w:hAnsi="Times New Roman" w:cs="Times New Roman"/>
          <w:sz w:val="24"/>
          <w:szCs w:val="24"/>
        </w:rPr>
        <w:t>Given the equation</w:t>
      </w:r>
    </w:p>
    <w:p w14:paraId="15FC3571" w14:textId="77777777" w:rsidR="00FD0580" w:rsidRPr="00FD0580" w:rsidRDefault="008428D6" w:rsidP="00FD0580">
      <w:pPr>
        <w:tabs>
          <w:tab w:val="left" w:pos="360"/>
        </w:tabs>
        <w:spacing w:after="160" w:line="259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Calibri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Calibri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4"/>
                  <w:szCs w:val="24"/>
                </w:rPr>
                <m:t>m+1</m:t>
              </m:r>
            </m:den>
          </m:f>
        </m:oMath>
      </m:oMathPara>
    </w:p>
    <w:p w14:paraId="079AF729" w14:textId="77777777" w:rsidR="00FD0580" w:rsidRPr="00FD0580" w:rsidRDefault="00FD0580" w:rsidP="00FD0580">
      <w:pPr>
        <w:tabs>
          <w:tab w:val="left" w:pos="360"/>
        </w:tabs>
        <w:spacing w:after="160" w:line="259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F08A1D4" w14:textId="77777777" w:rsidR="00FD0580" w:rsidRPr="00FD0580" w:rsidRDefault="00FD0580" w:rsidP="00FD0580">
      <w:pPr>
        <w:tabs>
          <w:tab w:val="left" w:pos="360"/>
        </w:tabs>
        <w:spacing w:after="160" w:line="259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 xml:space="preserve">When m=magnification determine the value of focal length f, </w:t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</w:r>
      <w:r w:rsidRPr="00FD0580">
        <w:rPr>
          <w:rFonts w:ascii="Times New Roman" w:eastAsia="Times New Roman" w:hAnsi="Times New Roman" w:cs="Times New Roman"/>
          <w:sz w:val="24"/>
          <w:szCs w:val="24"/>
        </w:rPr>
        <w:tab/>
        <w:t>(2 marks)</w:t>
      </w:r>
    </w:p>
    <w:p w14:paraId="69353C39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3A543A5D" w14:textId="77777777" w:rsidR="00FD0580" w:rsidRPr="00FD0580" w:rsidRDefault="00FD0580" w:rsidP="00FD0580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D058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14:paraId="4C4FCB97" w14:textId="77777777" w:rsidR="00FD0580" w:rsidRPr="00FD0580" w:rsidRDefault="00FD0580" w:rsidP="00FD0580">
      <w:pPr>
        <w:tabs>
          <w:tab w:val="left" w:pos="360"/>
        </w:tabs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C423679" w14:textId="77777777" w:rsidR="000041D0" w:rsidRPr="000041D0" w:rsidRDefault="000041D0" w:rsidP="000041D0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sectPr w:rsidR="000041D0" w:rsidRPr="000041D0" w:rsidSect="00162F96">
      <w:footerReference w:type="default" r:id="rId13"/>
      <w:pgSz w:w="12240" w:h="15840"/>
      <w:pgMar w:top="360" w:right="720" w:bottom="720" w:left="63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8F80BD" w14:textId="77777777" w:rsidR="008428D6" w:rsidRDefault="008428D6">
      <w:pPr>
        <w:spacing w:after="0" w:line="240" w:lineRule="auto"/>
      </w:pPr>
      <w:r>
        <w:separator/>
      </w:r>
    </w:p>
  </w:endnote>
  <w:endnote w:type="continuationSeparator" w:id="0">
    <w:p w14:paraId="2495EF12" w14:textId="77777777" w:rsidR="008428D6" w:rsidRDefault="008428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45836683"/>
      <w:docPartObj>
        <w:docPartGallery w:val="Page Numbers (Bottom of Page)"/>
        <w:docPartUnique/>
      </w:docPartObj>
    </w:sdtPr>
    <w:sdtEndPr/>
    <w:sdtContent>
      <w:p w14:paraId="252E145C" w14:textId="77777777" w:rsidR="00886D53" w:rsidRDefault="00485D8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21C2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3CFDB6B" w14:textId="77777777" w:rsidR="00886D53" w:rsidRDefault="008428D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8487D5" w14:textId="77777777" w:rsidR="008428D6" w:rsidRDefault="008428D6">
      <w:pPr>
        <w:spacing w:after="0" w:line="240" w:lineRule="auto"/>
      </w:pPr>
      <w:r>
        <w:separator/>
      </w:r>
    </w:p>
  </w:footnote>
  <w:footnote w:type="continuationSeparator" w:id="0">
    <w:p w14:paraId="7B4C8F1F" w14:textId="77777777" w:rsidR="008428D6" w:rsidRDefault="008428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60336"/>
    <w:multiLevelType w:val="hybridMultilevel"/>
    <w:tmpl w:val="7A92D48C"/>
    <w:lvl w:ilvl="0" w:tplc="B9C4184E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  <w:sz w:val="22"/>
        <w:szCs w:val="22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8FA74B9"/>
    <w:multiLevelType w:val="hybridMultilevel"/>
    <w:tmpl w:val="4260DFB6"/>
    <w:lvl w:ilvl="0" w:tplc="D41E3A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  <w:szCs w:val="24"/>
        <w:vertAlign w:val="baseline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3AB62EE"/>
    <w:multiLevelType w:val="hybridMultilevel"/>
    <w:tmpl w:val="32647AF6"/>
    <w:lvl w:ilvl="0" w:tplc="4E9658B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5D3872"/>
    <w:multiLevelType w:val="hybridMultilevel"/>
    <w:tmpl w:val="7B7E1AE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79164A6"/>
    <w:multiLevelType w:val="hybridMultilevel"/>
    <w:tmpl w:val="E2D4A54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3AC51E0"/>
    <w:multiLevelType w:val="hybridMultilevel"/>
    <w:tmpl w:val="AF98FBB8"/>
    <w:lvl w:ilvl="0" w:tplc="26D28962">
      <w:start w:val="1"/>
      <w:numFmt w:val="lowerRoman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4330F62"/>
    <w:multiLevelType w:val="hybridMultilevel"/>
    <w:tmpl w:val="E4E26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1E4C15"/>
    <w:multiLevelType w:val="hybridMultilevel"/>
    <w:tmpl w:val="329626D0"/>
    <w:lvl w:ilvl="0" w:tplc="26D2896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581D29"/>
    <w:multiLevelType w:val="hybridMultilevel"/>
    <w:tmpl w:val="A69AE6B4"/>
    <w:lvl w:ilvl="0" w:tplc="881E53AE">
      <w:start w:val="1"/>
      <w:numFmt w:val="lowerRoman"/>
      <w:lvlText w:val="(%1)"/>
      <w:lvlJc w:val="left"/>
      <w:pPr>
        <w:ind w:left="18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0" w:hanging="360"/>
      </w:pPr>
    </w:lvl>
    <w:lvl w:ilvl="2" w:tplc="0409001B" w:tentative="1">
      <w:start w:val="1"/>
      <w:numFmt w:val="lowerRoman"/>
      <w:lvlText w:val="%3."/>
      <w:lvlJc w:val="right"/>
      <w:pPr>
        <w:ind w:left="3330" w:hanging="180"/>
      </w:pPr>
    </w:lvl>
    <w:lvl w:ilvl="3" w:tplc="0409000F" w:tentative="1">
      <w:start w:val="1"/>
      <w:numFmt w:val="decimal"/>
      <w:lvlText w:val="%4."/>
      <w:lvlJc w:val="left"/>
      <w:pPr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9" w15:restartNumberingAfterBreak="0">
    <w:nsid w:val="630338B1"/>
    <w:multiLevelType w:val="hybridMultilevel"/>
    <w:tmpl w:val="283CDE4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7059626A"/>
    <w:multiLevelType w:val="hybridMultilevel"/>
    <w:tmpl w:val="A598410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7E99040D"/>
    <w:multiLevelType w:val="hybridMultilevel"/>
    <w:tmpl w:val="22F67A8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3"/>
  </w:num>
  <w:num w:numId="7">
    <w:abstractNumId w:val="2"/>
  </w:num>
  <w:num w:numId="8">
    <w:abstractNumId w:val="5"/>
  </w:num>
  <w:num w:numId="9">
    <w:abstractNumId w:val="9"/>
  </w:num>
  <w:num w:numId="10">
    <w:abstractNumId w:val="8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536DE"/>
    <w:rsid w:val="000041D0"/>
    <w:rsid w:val="00050A31"/>
    <w:rsid w:val="00153BF0"/>
    <w:rsid w:val="00162F96"/>
    <w:rsid w:val="00237878"/>
    <w:rsid w:val="002809B8"/>
    <w:rsid w:val="0028558F"/>
    <w:rsid w:val="003916E2"/>
    <w:rsid w:val="003A169D"/>
    <w:rsid w:val="00447D48"/>
    <w:rsid w:val="00485D8D"/>
    <w:rsid w:val="00586A26"/>
    <w:rsid w:val="00621C29"/>
    <w:rsid w:val="006629CC"/>
    <w:rsid w:val="006F07CE"/>
    <w:rsid w:val="008428D6"/>
    <w:rsid w:val="00895BEA"/>
    <w:rsid w:val="008E303C"/>
    <w:rsid w:val="0091527F"/>
    <w:rsid w:val="00A14DE6"/>
    <w:rsid w:val="00A536DE"/>
    <w:rsid w:val="00A56FB6"/>
    <w:rsid w:val="00A80303"/>
    <w:rsid w:val="00AE234F"/>
    <w:rsid w:val="00BD62B3"/>
    <w:rsid w:val="00C67EA8"/>
    <w:rsid w:val="00C7784A"/>
    <w:rsid w:val="00E00208"/>
    <w:rsid w:val="00EA2EF7"/>
    <w:rsid w:val="00FD05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92"/>
    <o:shapelayout v:ext="edit">
      <o:idmap v:ext="edit" data="1"/>
    </o:shapelayout>
  </w:shapeDefaults>
  <w:decimalSymbol w:val="."/>
  <w:listSeparator w:val=","/>
  <w14:docId w14:val="08FE4CE0"/>
  <w15:docId w15:val="{609E1A07-1858-4D2A-B815-3C6D333C4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85D8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uiPriority w:val="99"/>
    <w:unhideWhenUsed/>
    <w:rsid w:val="00485D8D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485D8D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85D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5D8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162F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gi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image" Target="media/image4.gi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1</Pages>
  <Words>682</Words>
  <Characters>389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ool2</dc:creator>
  <cp:keywords/>
  <dc:description/>
  <cp:lastModifiedBy>Njau</cp:lastModifiedBy>
  <cp:revision>19</cp:revision>
  <dcterms:created xsi:type="dcterms:W3CDTF">2021-08-03T06:28:00Z</dcterms:created>
  <dcterms:modified xsi:type="dcterms:W3CDTF">2021-09-06T19:09:00Z</dcterms:modified>
</cp:coreProperties>
</file>